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339E6DA" w14:textId="77777777" w:rsidR="0040795C" w:rsidRPr="0040795C" w:rsidRDefault="0040795C" w:rsidP="0040795C">
      <w:pPr>
        <w:pStyle w:val="42"/>
        <w:jc w:val="center"/>
        <w:rPr>
          <w:b/>
          <w:sz w:val="32"/>
          <w:szCs w:val="32"/>
        </w:rPr>
      </w:pPr>
      <w:r w:rsidRPr="0040795C">
        <w:rPr>
          <w:b/>
          <w:sz w:val="32"/>
          <w:szCs w:val="32"/>
        </w:rPr>
        <w:t>Лабораторная работа № 1</w:t>
      </w:r>
      <w:r w:rsidRPr="0040795C">
        <w:rPr>
          <w:b/>
          <w:sz w:val="32"/>
          <w:szCs w:val="32"/>
          <w:lang w:val="en-US"/>
        </w:rPr>
        <w:t>0</w:t>
      </w:r>
      <w:r w:rsidRPr="0040795C">
        <w:rPr>
          <w:b/>
          <w:sz w:val="32"/>
          <w:szCs w:val="32"/>
        </w:rPr>
        <w:t>. Одномерные массивы</w:t>
      </w:r>
    </w:p>
    <w:p w14:paraId="3FD60586" w14:textId="34354EA7" w:rsidR="00F22F34" w:rsidRDefault="00F22F34" w:rsidP="00F22F34">
      <w:pPr>
        <w:pStyle w:val="42"/>
        <w:shd w:val="clear" w:color="auto" w:fill="auto"/>
        <w:tabs>
          <w:tab w:val="left" w:pos="426"/>
          <w:tab w:val="left" w:pos="993"/>
        </w:tabs>
        <w:spacing w:before="0" w:line="240" w:lineRule="auto"/>
        <w:ind w:firstLine="0"/>
        <w:jc w:val="center"/>
        <w:rPr>
          <w:b/>
          <w:sz w:val="32"/>
          <w:szCs w:val="32"/>
        </w:rPr>
      </w:pPr>
    </w:p>
    <w:tbl>
      <w:tblPr>
        <w:tblStyle w:val="ad"/>
        <w:tblW w:w="17603" w:type="dxa"/>
        <w:tblInd w:w="-714" w:type="dxa"/>
        <w:tblLook w:val="04A0" w:firstRow="1" w:lastRow="0" w:firstColumn="1" w:lastColumn="0" w:noHBand="0" w:noVBand="1"/>
      </w:tblPr>
      <w:tblGrid>
        <w:gridCol w:w="1338"/>
        <w:gridCol w:w="2368"/>
        <w:gridCol w:w="11946"/>
        <w:gridCol w:w="1951"/>
      </w:tblGrid>
      <w:tr w:rsidR="002808C1" w14:paraId="6FD73B59" w14:textId="77777777" w:rsidTr="00632524">
        <w:tc>
          <w:tcPr>
            <w:tcW w:w="3706" w:type="dxa"/>
            <w:gridSpan w:val="2"/>
          </w:tcPr>
          <w:p w14:paraId="729CC4CE" w14:textId="0BD1043A" w:rsidR="005448FD" w:rsidRDefault="005448FD">
            <w:r>
              <w:t>Задание</w:t>
            </w:r>
          </w:p>
        </w:tc>
        <w:tc>
          <w:tcPr>
            <w:tcW w:w="13897" w:type="dxa"/>
            <w:gridSpan w:val="2"/>
          </w:tcPr>
          <w:p w14:paraId="0336FEBD" w14:textId="6A36BC6E" w:rsidR="005448FD" w:rsidRDefault="005448FD">
            <w:r>
              <w:t>Решение</w:t>
            </w:r>
          </w:p>
        </w:tc>
      </w:tr>
      <w:tr w:rsidR="002808C1" w:rsidRPr="000D2A19" w14:paraId="3E653B08" w14:textId="77777777" w:rsidTr="00632524">
        <w:tc>
          <w:tcPr>
            <w:tcW w:w="3706" w:type="dxa"/>
            <w:gridSpan w:val="2"/>
          </w:tcPr>
          <w:p w14:paraId="7DD09DCF" w14:textId="77777777" w:rsidR="005448FD" w:rsidRDefault="005448FD" w:rsidP="00F22F34"/>
          <w:p w14:paraId="30AFE3D1" w14:textId="77777777" w:rsidR="0040795C" w:rsidRPr="00465D75" w:rsidRDefault="0040795C" w:rsidP="0040795C">
            <w:pPr>
              <w:spacing w:before="120"/>
              <w:ind w:firstLine="5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 Выполнить программу, записанную в правой части. Опробовать второй вариант генерации чисел, записанный в комментарии.</w:t>
            </w:r>
          </w:p>
          <w:p w14:paraId="66C3A636" w14:textId="77777777" w:rsidR="0040795C" w:rsidRDefault="0040795C" w:rsidP="0040795C">
            <w:pPr>
              <w:ind w:firstLine="5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Добавить в программу операторы вычисления суммы элементов массива </w:t>
            </w:r>
            <w:r w:rsidRPr="00DA42FF">
              <w:rPr>
                <w:rFonts w:ascii="Times New Roman" w:hAnsi="Times New Roman"/>
                <w:b/>
                <w:sz w:val="28"/>
                <w:szCs w:val="28"/>
              </w:rPr>
              <w:t>А</w:t>
            </w:r>
            <w:r>
              <w:rPr>
                <w:rFonts w:ascii="Times New Roman" w:hAnsi="Times New Roman"/>
                <w:sz w:val="28"/>
                <w:szCs w:val="28"/>
              </w:rPr>
              <w:t>.</w:t>
            </w:r>
          </w:p>
          <w:p w14:paraId="7ACC44EC" w14:textId="77777777" w:rsidR="0040795C" w:rsidRDefault="0040795C" w:rsidP="0040795C">
            <w:pPr>
              <w:ind w:firstLine="5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оизвести отладку.</w:t>
            </w:r>
          </w:p>
          <w:p w14:paraId="2F0CC95C" w14:textId="6E9A4E04" w:rsidR="00A87BBD" w:rsidRPr="00A87BBD" w:rsidRDefault="00A87BBD" w:rsidP="009B09FE"/>
        </w:tc>
        <w:tc>
          <w:tcPr>
            <w:tcW w:w="13897" w:type="dxa"/>
            <w:gridSpan w:val="2"/>
          </w:tcPr>
          <w:p w14:paraId="459C968C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gramStart"/>
            <w:r w:rsidRPr="004D390F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proofErr w:type="gram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iostream&gt;</w:t>
            </w:r>
          </w:p>
          <w:p w14:paraId="23484FB4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gramStart"/>
            <w:r w:rsidRPr="004D390F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proofErr w:type="gram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ctime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gt;</w:t>
            </w:r>
          </w:p>
          <w:p w14:paraId="282673E0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void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main() {</w:t>
            </w:r>
          </w:p>
          <w:p w14:paraId="663816CA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locale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4D390F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LC_ALL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, </w:t>
            </w:r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rus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10CF28FD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using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namespace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td;</w:t>
            </w:r>
            <w:proofErr w:type="gramEnd"/>
          </w:p>
          <w:p w14:paraId="76643112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const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N = 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100;</w:t>
            </w:r>
            <w:proofErr w:type="gramEnd"/>
          </w:p>
          <w:p w14:paraId="7CBB8475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,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z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, A[N],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rmn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,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rmx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99;</w:t>
            </w:r>
            <w:proofErr w:type="gramEnd"/>
          </w:p>
          <w:p w14:paraId="40D585B3" w14:textId="77777777" w:rsid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Введите размер массива 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;</w:t>
            </w:r>
          </w:p>
          <w:p w14:paraId="5A76EDFB" w14:textId="77777777" w:rsid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</w:r>
            <w:proofErr w:type="spellStart"/>
            <w:proofErr w:type="gram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cin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gt;</w:t>
            </w:r>
            <w:proofErr w:type="gramEnd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g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sz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;</w:t>
            </w:r>
          </w:p>
          <w:p w14:paraId="1F949ABD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Массив</w:t>
            </w:r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А</w:t>
            </w:r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:"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endl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2301155C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rand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(</w:t>
            </w:r>
            <w:proofErr w:type="gramEnd"/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unsigned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time(</w:t>
            </w:r>
            <w:r w:rsidRPr="004D390F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NULL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7B9D35F2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z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;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) {</w:t>
            </w:r>
            <w:proofErr w:type="gramEnd"/>
          </w:p>
          <w:p w14:paraId="592B88B6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A[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 = (</w:t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(((</w:t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double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rand() / (</w:t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double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</w:t>
            </w:r>
            <w:r w:rsidRPr="004D390F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RAND_MAX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 * (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rmx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-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rmn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+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rmn</w:t>
            </w:r>
            <w:proofErr w:type="spellEnd"/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76289B6F" w14:textId="77777777" w:rsid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A</w:t>
            </w:r>
            <w:proofErr w:type="gram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[i]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endl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;</w:t>
            </w:r>
          </w:p>
          <w:p w14:paraId="0EDFF20E" w14:textId="77777777" w:rsid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  <w:t>}</w:t>
            </w:r>
          </w:p>
          <w:p w14:paraId="29A8CE85" w14:textId="77777777" w:rsidR="00F727D8" w:rsidRDefault="004D390F" w:rsidP="004D390F">
            <w:pPr>
              <w:tabs>
                <w:tab w:val="left" w:pos="1464"/>
                <w:tab w:val="center" w:pos="3818"/>
              </w:tabs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15FC27A6" w14:textId="77777777" w:rsidR="004D390F" w:rsidRDefault="004D390F" w:rsidP="004D390F">
            <w:pPr>
              <w:tabs>
                <w:tab w:val="left" w:pos="1464"/>
                <w:tab w:val="center" w:pos="3818"/>
              </w:tabs>
              <w:jc w:val="left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noProof/>
                <w14:ligatures w14:val="standardContextual"/>
              </w:rPr>
              <w:drawing>
                <wp:inline distT="0" distB="0" distL="0" distR="0" wp14:anchorId="1DDBF8E5" wp14:editId="5E9F5206">
                  <wp:extent cx="1577340" cy="1488842"/>
                  <wp:effectExtent l="0" t="0" r="3810" b="0"/>
                  <wp:docPr id="206769884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67698844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1608" cy="1492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1E08B20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gramStart"/>
            <w:r w:rsidRPr="004D390F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proofErr w:type="gram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iostream&gt;</w:t>
            </w:r>
          </w:p>
          <w:p w14:paraId="4E463758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gramStart"/>
            <w:r w:rsidRPr="004D390F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proofErr w:type="gram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ctime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gt;</w:t>
            </w:r>
          </w:p>
          <w:p w14:paraId="76C61A62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void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main() {</w:t>
            </w:r>
          </w:p>
          <w:p w14:paraId="28EF25A1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locale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4D390F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LC_ALL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, </w:t>
            </w:r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rus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7983470F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using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namespace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td;</w:t>
            </w:r>
            <w:proofErr w:type="gramEnd"/>
          </w:p>
          <w:p w14:paraId="3C4A05C8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const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N = 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100;</w:t>
            </w:r>
            <w:proofErr w:type="gramEnd"/>
          </w:p>
          <w:p w14:paraId="7ECCA2E4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,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z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, A[N],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rmn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,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rmx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99;</w:t>
            </w:r>
            <w:proofErr w:type="gramEnd"/>
          </w:p>
          <w:p w14:paraId="0B9211D9" w14:textId="77777777" w:rsid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Введите размер массива 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;</w:t>
            </w:r>
          </w:p>
          <w:p w14:paraId="7DC35F9C" w14:textId="77777777" w:rsid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</w:r>
            <w:proofErr w:type="spellStart"/>
            <w:proofErr w:type="gram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cin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gt;</w:t>
            </w:r>
            <w:proofErr w:type="gramEnd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g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sz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;</w:t>
            </w:r>
          </w:p>
          <w:p w14:paraId="4B37E333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Массив</w:t>
            </w:r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А</w:t>
            </w:r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:"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endl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3A13FB5C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rand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(</w:t>
            </w:r>
            <w:proofErr w:type="gramEnd"/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unsigned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time(</w:t>
            </w:r>
            <w:r w:rsidRPr="004D390F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NULL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2B9EDE7A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um = 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0;</w:t>
            </w:r>
            <w:proofErr w:type="gramEnd"/>
          </w:p>
          <w:p w14:paraId="08C9B0EF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z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;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) {</w:t>
            </w:r>
            <w:proofErr w:type="gramEnd"/>
          </w:p>
          <w:p w14:paraId="3C9586A8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A[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 = (</w:t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(((</w:t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double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rand() / (</w:t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double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</w:t>
            </w:r>
            <w:r w:rsidRPr="004D390F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RAND_MAX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 * (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rmx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-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rmn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) +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rmn</w:t>
            </w:r>
            <w:proofErr w:type="spellEnd"/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4F5BBFF6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sum += A[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;</w:t>
            </w:r>
            <w:proofErr w:type="gramEnd"/>
          </w:p>
          <w:p w14:paraId="0DE00D8C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[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] </w:t>
            </w:r>
            <w:r w:rsidRPr="004D390F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endl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67746AC8" w14:textId="77777777" w:rsid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783159F6" w14:textId="77777777" w:rsid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Сумма элементов: 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sum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;</w:t>
            </w:r>
          </w:p>
          <w:p w14:paraId="74D1FA50" w14:textId="77777777" w:rsidR="004D390F" w:rsidRDefault="004D390F" w:rsidP="004D390F">
            <w:pPr>
              <w:tabs>
                <w:tab w:val="left" w:pos="1464"/>
                <w:tab w:val="center" w:pos="3818"/>
              </w:tabs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18959AED" w14:textId="166C58E9" w:rsidR="004D390F" w:rsidRPr="004D390F" w:rsidRDefault="004D390F" w:rsidP="004D390F">
            <w:pPr>
              <w:tabs>
                <w:tab w:val="left" w:pos="1464"/>
                <w:tab w:val="center" w:pos="3818"/>
              </w:tabs>
              <w:jc w:val="left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noProof/>
                <w14:ligatures w14:val="standardContextual"/>
              </w:rPr>
              <w:drawing>
                <wp:inline distT="0" distB="0" distL="0" distR="0" wp14:anchorId="559BA8ED" wp14:editId="672379A0">
                  <wp:extent cx="1524000" cy="1692374"/>
                  <wp:effectExtent l="0" t="0" r="0" b="3175"/>
                  <wp:docPr id="11531900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5319003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89" cy="16924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8C1" w14:paraId="0E1BFC6E" w14:textId="77777777" w:rsidTr="00632524">
        <w:tc>
          <w:tcPr>
            <w:tcW w:w="3706" w:type="dxa"/>
            <w:gridSpan w:val="2"/>
          </w:tcPr>
          <w:p w14:paraId="5F7FFDE2" w14:textId="77777777" w:rsidR="004D390F" w:rsidRDefault="004D390F" w:rsidP="004D390F">
            <w:pPr>
              <w:spacing w:before="120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 Выполнить программу, записанную в </w:t>
            </w:r>
            <w:r>
              <w:rPr>
                <w:rFonts w:ascii="Times New Roman" w:hAnsi="Times New Roman"/>
                <w:sz w:val="28"/>
                <w:szCs w:val="28"/>
              </w:rPr>
              <w:lastRenderedPageBreak/>
              <w:t>правой части. Записать ее условие.</w:t>
            </w:r>
          </w:p>
          <w:p w14:paraId="4C3B9EB2" w14:textId="77777777" w:rsidR="004D390F" w:rsidRPr="004F237F" w:rsidRDefault="004D390F" w:rsidP="004D390F">
            <w:pPr>
              <w:ind w:firstLine="567"/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4F237F">
              <w:rPr>
                <w:rFonts w:ascii="Times New Roman" w:hAnsi="Times New Roman"/>
                <w:spacing w:val="-4"/>
                <w:sz w:val="28"/>
                <w:szCs w:val="28"/>
              </w:rPr>
              <w:t xml:space="preserve">Добавить в программу операторы вычисления среднего значения </w:t>
            </w:r>
            <w:r>
              <w:rPr>
                <w:rFonts w:ascii="Times New Roman" w:hAnsi="Times New Roman"/>
                <w:spacing w:val="-4"/>
                <w:sz w:val="28"/>
                <w:szCs w:val="28"/>
              </w:rPr>
              <w:t xml:space="preserve">элементов </w:t>
            </w:r>
            <w:r w:rsidRPr="004F237F">
              <w:rPr>
                <w:rFonts w:ascii="Times New Roman" w:hAnsi="Times New Roman"/>
                <w:spacing w:val="-4"/>
                <w:sz w:val="28"/>
                <w:szCs w:val="28"/>
              </w:rPr>
              <w:t>исходного массива.</w:t>
            </w:r>
          </w:p>
          <w:p w14:paraId="2643DE91" w14:textId="77777777" w:rsidR="004D390F" w:rsidRPr="004F237F" w:rsidRDefault="004D390F" w:rsidP="004D390F">
            <w:pPr>
              <w:ind w:firstLine="567"/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4F237F">
              <w:rPr>
                <w:rFonts w:ascii="Times New Roman" w:hAnsi="Times New Roman"/>
                <w:spacing w:val="-4"/>
                <w:sz w:val="28"/>
                <w:szCs w:val="28"/>
              </w:rPr>
              <w:t>Произвести отладку.</w:t>
            </w:r>
          </w:p>
          <w:p w14:paraId="299E8C45" w14:textId="00EB5747" w:rsidR="005448FD" w:rsidRPr="00AD25D5" w:rsidRDefault="005448FD" w:rsidP="000D2A19">
            <w:pPr>
              <w:spacing w:before="120"/>
              <w:jc w:val="both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</w:pPr>
          </w:p>
        </w:tc>
        <w:tc>
          <w:tcPr>
            <w:tcW w:w="13897" w:type="dxa"/>
            <w:gridSpan w:val="2"/>
          </w:tcPr>
          <w:p w14:paraId="28077D32" w14:textId="77777777" w:rsidR="004D390F" w:rsidRPr="002734CE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proofErr w:type="gramStart"/>
            <w:r w:rsidRPr="002734CE">
              <w:rPr>
                <w:rFonts w:ascii="Consolas" w:hAnsi="Consolas"/>
                <w:b/>
                <w:color w:val="0000FF"/>
                <w:sz w:val="24"/>
                <w:szCs w:val="19"/>
                <w:highlight w:val="white"/>
                <w:lang w:val="en-US" w:eastAsia="ru-RU"/>
              </w:rPr>
              <w:lastRenderedPageBreak/>
              <w:t>#include</w:t>
            </w:r>
            <w:proofErr w:type="gram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</w:t>
            </w:r>
            <w:r w:rsidRPr="002734CE">
              <w:rPr>
                <w:rFonts w:ascii="Consolas" w:hAnsi="Consolas"/>
                <w:b/>
                <w:color w:val="A31515"/>
                <w:sz w:val="24"/>
                <w:szCs w:val="19"/>
                <w:highlight w:val="white"/>
                <w:lang w:val="en-US" w:eastAsia="ru-RU"/>
              </w:rPr>
              <w:t>&lt;iostream&gt;</w:t>
            </w:r>
          </w:p>
          <w:p w14:paraId="425AA7C1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 w:rsidRPr="002734CE">
              <w:rPr>
                <w:rFonts w:ascii="Consolas" w:hAnsi="Consolas"/>
                <w:b/>
                <w:color w:val="0000FF"/>
                <w:sz w:val="24"/>
                <w:szCs w:val="19"/>
                <w:highlight w:val="white"/>
                <w:lang w:val="en-US" w:eastAsia="ru-RU"/>
              </w:rPr>
              <w:t>using</w:t>
            </w: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</w:t>
            </w:r>
            <w:r w:rsidRPr="002734CE">
              <w:rPr>
                <w:rFonts w:ascii="Consolas" w:hAnsi="Consolas"/>
                <w:b/>
                <w:color w:val="0000FF"/>
                <w:sz w:val="24"/>
                <w:szCs w:val="19"/>
                <w:highlight w:val="white"/>
                <w:lang w:val="en-US" w:eastAsia="ru-RU"/>
              </w:rPr>
              <w:t>namespace</w:t>
            </w: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</w:t>
            </w:r>
            <w:proofErr w:type="gram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std;</w:t>
            </w:r>
            <w:proofErr w:type="gramEnd"/>
          </w:p>
          <w:p w14:paraId="2AE2609F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</w:p>
          <w:p w14:paraId="49A16E81" w14:textId="77777777" w:rsidR="004D390F" w:rsidRPr="002734CE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 w:rsidRPr="002734CE">
              <w:rPr>
                <w:rFonts w:ascii="Consolas" w:hAnsi="Consolas"/>
                <w:b/>
                <w:color w:val="0000FF"/>
                <w:sz w:val="24"/>
                <w:szCs w:val="19"/>
                <w:highlight w:val="white"/>
                <w:lang w:val="en-US" w:eastAsia="ru-RU"/>
              </w:rPr>
              <w:t>void</w:t>
            </w: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</w:t>
            </w:r>
            <w:r w:rsidRPr="002734CE">
              <w:rPr>
                <w:rFonts w:ascii="Consolas" w:hAnsi="Consolas"/>
                <w:b/>
                <w:color w:val="483D8B"/>
                <w:sz w:val="24"/>
                <w:szCs w:val="19"/>
                <w:highlight w:val="white"/>
                <w:lang w:val="en-US" w:eastAsia="ru-RU"/>
              </w:rPr>
              <w:t>main</w:t>
            </w: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()</w:t>
            </w:r>
          </w:p>
          <w:p w14:paraId="51193449" w14:textId="77777777" w:rsidR="004D390F" w:rsidRPr="002734CE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lastRenderedPageBreak/>
              <w:t>{</w:t>
            </w:r>
          </w:p>
          <w:p w14:paraId="4EF7C429" w14:textId="77777777" w:rsidR="004D390F" w:rsidRPr="002734CE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ab/>
            </w:r>
            <w:proofErr w:type="spellStart"/>
            <w:r w:rsidRPr="002734CE">
              <w:rPr>
                <w:rFonts w:ascii="Consolas" w:hAnsi="Consolas"/>
                <w:b/>
                <w:color w:val="483D8B"/>
                <w:sz w:val="24"/>
                <w:szCs w:val="19"/>
                <w:highlight w:val="white"/>
                <w:lang w:val="en-US" w:eastAsia="ru-RU"/>
              </w:rPr>
              <w:t>setlocale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(</w:t>
            </w:r>
            <w:r w:rsidRPr="002734CE">
              <w:rPr>
                <w:rFonts w:ascii="Consolas" w:hAnsi="Consolas"/>
                <w:b/>
                <w:color w:val="6F008A"/>
                <w:sz w:val="24"/>
                <w:szCs w:val="19"/>
                <w:highlight w:val="white"/>
                <w:lang w:val="en-US" w:eastAsia="ru-RU"/>
              </w:rPr>
              <w:t>LC_CTYPE</w:t>
            </w: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, </w:t>
            </w:r>
            <w:r w:rsidRPr="002734CE">
              <w:rPr>
                <w:rFonts w:ascii="Consolas" w:hAnsi="Consolas"/>
                <w:b/>
                <w:color w:val="A31515"/>
                <w:sz w:val="24"/>
                <w:szCs w:val="19"/>
                <w:highlight w:val="white"/>
                <w:lang w:val="en-US" w:eastAsia="ru-RU"/>
              </w:rPr>
              <w:t>"Russian"</w:t>
            </w:r>
            <w:proofErr w:type="gram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);</w:t>
            </w:r>
            <w:proofErr w:type="gramEnd"/>
          </w:p>
          <w:p w14:paraId="122D4B77" w14:textId="77777777" w:rsidR="004D390F" w:rsidRPr="002734CE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ab/>
            </w:r>
            <w:r w:rsidRPr="002734CE">
              <w:rPr>
                <w:rFonts w:ascii="Consolas" w:hAnsi="Consolas"/>
                <w:b/>
                <w:color w:val="0000FF"/>
                <w:sz w:val="24"/>
                <w:szCs w:val="19"/>
                <w:highlight w:val="white"/>
                <w:lang w:val="en-US" w:eastAsia="ru-RU"/>
              </w:rPr>
              <w:t>int</w:t>
            </w: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</w:t>
            </w:r>
            <w:proofErr w:type="spell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i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, k, size = </w:t>
            </w:r>
            <w:proofErr w:type="gram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4;</w:t>
            </w:r>
            <w:proofErr w:type="gramEnd"/>
          </w:p>
          <w:p w14:paraId="6EB4BD4A" w14:textId="77777777" w:rsidR="004D390F" w:rsidRPr="002C22A9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</w:pP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ab/>
            </w:r>
            <w:r w:rsidRPr="002734CE">
              <w:rPr>
                <w:rFonts w:ascii="Consolas" w:hAnsi="Consolas"/>
                <w:b/>
                <w:color w:val="0000FF"/>
                <w:sz w:val="24"/>
                <w:szCs w:val="19"/>
                <w:highlight w:val="white"/>
                <w:lang w:val="en-US" w:eastAsia="ru-RU"/>
              </w:rPr>
              <w:t>float</w:t>
            </w:r>
            <w:r w:rsidRPr="002C22A9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 xml:space="preserve"> </w:t>
            </w:r>
            <w:proofErr w:type="spell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massivA</w:t>
            </w:r>
            <w:proofErr w:type="spellEnd"/>
            <w:r w:rsidRPr="002C22A9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>[] = {5, -4, 17.1, 9, 1</w:t>
            </w:r>
            <w:proofErr w:type="gramStart"/>
            <w:r w:rsidRPr="002C22A9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>};</w:t>
            </w:r>
            <w:proofErr w:type="gramEnd"/>
          </w:p>
          <w:p w14:paraId="26CEAE67" w14:textId="77777777" w:rsidR="004D390F" w:rsidRPr="002734CE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</w:pPr>
            <w:r w:rsidRPr="002C22A9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ab/>
            </w:r>
            <w:proofErr w:type="spell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>cout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 xml:space="preserve"> </w:t>
            </w:r>
            <w:proofErr w:type="gramStart"/>
            <w:r w:rsidRPr="002734CE">
              <w:rPr>
                <w:rFonts w:ascii="Consolas" w:hAnsi="Consolas"/>
                <w:b/>
                <w:color w:val="008B8B"/>
                <w:sz w:val="24"/>
                <w:szCs w:val="19"/>
                <w:highlight w:val="white"/>
                <w:lang w:eastAsia="ru-RU"/>
              </w:rPr>
              <w:t>&lt;&lt;</w:t>
            </w: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 xml:space="preserve"> </w:t>
            </w:r>
            <w:r w:rsidRPr="002734CE">
              <w:rPr>
                <w:rFonts w:ascii="Consolas" w:hAnsi="Consolas"/>
                <w:b/>
                <w:color w:val="A31515"/>
                <w:sz w:val="24"/>
                <w:szCs w:val="19"/>
                <w:highlight w:val="white"/>
                <w:lang w:eastAsia="ru-RU"/>
              </w:rPr>
              <w:t>"</w:t>
            </w:r>
            <w:proofErr w:type="gramEnd"/>
            <w:r w:rsidRPr="002734CE">
              <w:rPr>
                <w:rFonts w:ascii="Consolas" w:hAnsi="Consolas"/>
                <w:b/>
                <w:color w:val="A31515"/>
                <w:sz w:val="24"/>
                <w:szCs w:val="19"/>
                <w:highlight w:val="white"/>
                <w:lang w:eastAsia="ru-RU"/>
              </w:rPr>
              <w:t>Введите номер элемента (от 0 до 4)"</w:t>
            </w: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>;</w:t>
            </w:r>
          </w:p>
          <w:p w14:paraId="62057C42" w14:textId="77777777" w:rsidR="004D390F" w:rsidRPr="002734CE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ab/>
            </w:r>
            <w:proofErr w:type="spell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cin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</w:t>
            </w:r>
            <w:r w:rsidRPr="002734CE">
              <w:rPr>
                <w:rFonts w:ascii="Consolas" w:hAnsi="Consolas"/>
                <w:b/>
                <w:color w:val="008B8B"/>
                <w:sz w:val="24"/>
                <w:szCs w:val="19"/>
                <w:highlight w:val="white"/>
                <w:lang w:val="en-US" w:eastAsia="ru-RU"/>
              </w:rPr>
              <w:t>&gt;&gt;</w:t>
            </w: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</w:t>
            </w:r>
            <w:proofErr w:type="gram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k;</w:t>
            </w:r>
            <w:proofErr w:type="gramEnd"/>
          </w:p>
          <w:p w14:paraId="077CDDD3" w14:textId="77777777" w:rsidR="004D390F" w:rsidRPr="002734CE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ab/>
            </w:r>
            <w:r w:rsidRPr="002734CE">
              <w:rPr>
                <w:rFonts w:ascii="Consolas" w:hAnsi="Consolas"/>
                <w:b/>
                <w:color w:val="0000FF"/>
                <w:sz w:val="24"/>
                <w:szCs w:val="19"/>
                <w:highlight w:val="white"/>
                <w:lang w:val="en-US" w:eastAsia="ru-RU"/>
              </w:rPr>
              <w:t>for</w:t>
            </w: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(</w:t>
            </w:r>
            <w:proofErr w:type="spell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i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= k; </w:t>
            </w:r>
            <w:proofErr w:type="spell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i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&lt;= size; </w:t>
            </w:r>
            <w:proofErr w:type="spell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i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++)</w:t>
            </w:r>
          </w:p>
          <w:p w14:paraId="5C56A611" w14:textId="77777777" w:rsidR="004D390F" w:rsidRPr="002734CE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ab/>
            </w: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ab/>
            </w:r>
            <w:proofErr w:type="spell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massivA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[</w:t>
            </w:r>
            <w:proofErr w:type="spell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i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] = </w:t>
            </w:r>
            <w:proofErr w:type="spell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massivA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[</w:t>
            </w:r>
            <w:proofErr w:type="spell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i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+ 1</w:t>
            </w:r>
            <w:proofErr w:type="gram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];</w:t>
            </w:r>
            <w:proofErr w:type="gramEnd"/>
          </w:p>
          <w:p w14:paraId="032DBFC8" w14:textId="77777777" w:rsidR="004D390F" w:rsidRPr="002734CE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ab/>
              <w:t>size-</w:t>
            </w:r>
            <w:proofErr w:type="gram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-;</w:t>
            </w:r>
            <w:proofErr w:type="gramEnd"/>
          </w:p>
          <w:p w14:paraId="0D231AD3" w14:textId="77777777" w:rsidR="004D390F" w:rsidRPr="002734CE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</w:pP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ab/>
            </w:r>
            <w:r w:rsidRPr="002734CE">
              <w:rPr>
                <w:rFonts w:ascii="Consolas" w:hAnsi="Consolas"/>
                <w:b/>
                <w:color w:val="0000FF"/>
                <w:sz w:val="24"/>
                <w:szCs w:val="19"/>
                <w:highlight w:val="white"/>
                <w:lang w:val="en-US" w:eastAsia="ru-RU"/>
              </w:rPr>
              <w:t>for</w:t>
            </w: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(</w:t>
            </w:r>
            <w:proofErr w:type="spell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i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= 0; </w:t>
            </w:r>
            <w:proofErr w:type="spell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i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 xml:space="preserve"> &lt;= size; </w:t>
            </w:r>
            <w:proofErr w:type="spell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i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++)</w:t>
            </w:r>
          </w:p>
          <w:p w14:paraId="16C8C8DB" w14:textId="77777777" w:rsidR="004D390F" w:rsidRPr="002734CE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</w:pP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ab/>
            </w: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ab/>
            </w:r>
            <w:proofErr w:type="spell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>cout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 xml:space="preserve"> </w:t>
            </w:r>
            <w:proofErr w:type="gramStart"/>
            <w:r w:rsidRPr="002734CE">
              <w:rPr>
                <w:rFonts w:ascii="Consolas" w:hAnsi="Consolas"/>
                <w:b/>
                <w:color w:val="008B8B"/>
                <w:sz w:val="24"/>
                <w:szCs w:val="19"/>
                <w:highlight w:val="white"/>
                <w:lang w:eastAsia="ru-RU"/>
              </w:rPr>
              <w:t>&lt;&lt;</w:t>
            </w: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 xml:space="preserve"> </w:t>
            </w:r>
            <w:proofErr w:type="spellStart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val="en-US" w:eastAsia="ru-RU"/>
              </w:rPr>
              <w:t>massiv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>A</w:t>
            </w:r>
            <w:proofErr w:type="gram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 xml:space="preserve">[i] </w:t>
            </w:r>
            <w:r w:rsidRPr="002734CE">
              <w:rPr>
                <w:rFonts w:ascii="Consolas" w:hAnsi="Consolas"/>
                <w:b/>
                <w:color w:val="008B8B"/>
                <w:sz w:val="24"/>
                <w:szCs w:val="19"/>
                <w:highlight w:val="white"/>
                <w:lang w:eastAsia="ru-RU"/>
              </w:rPr>
              <w:t>&lt;&lt;</w:t>
            </w: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 xml:space="preserve"> </w:t>
            </w:r>
            <w:proofErr w:type="spellStart"/>
            <w:r w:rsidRPr="002734CE">
              <w:rPr>
                <w:rFonts w:ascii="Consolas" w:hAnsi="Consolas"/>
                <w:b/>
                <w:color w:val="483D8B"/>
                <w:sz w:val="24"/>
                <w:szCs w:val="19"/>
                <w:highlight w:val="white"/>
                <w:lang w:eastAsia="ru-RU"/>
              </w:rPr>
              <w:t>endl</w:t>
            </w:r>
            <w:proofErr w:type="spellEnd"/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>;</w:t>
            </w:r>
          </w:p>
          <w:p w14:paraId="2FCE2682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4"/>
                <w:szCs w:val="19"/>
                <w:lang w:eastAsia="ru-RU"/>
              </w:rPr>
            </w:pPr>
            <w:r w:rsidRPr="002734CE">
              <w:rPr>
                <w:rFonts w:ascii="Consolas" w:hAnsi="Consolas"/>
                <w:b/>
                <w:color w:val="000000"/>
                <w:sz w:val="24"/>
                <w:szCs w:val="19"/>
                <w:highlight w:val="white"/>
                <w:lang w:eastAsia="ru-RU"/>
              </w:rPr>
              <w:t>}</w:t>
            </w:r>
          </w:p>
          <w:p w14:paraId="12A81339" w14:textId="652A36B1" w:rsid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b/>
                <w:sz w:val="28"/>
                <w:szCs w:val="19"/>
                <w:lang w:val="en-US" w:eastAsia="ru-RU"/>
              </w:rPr>
            </w:pPr>
            <w:r w:rsidRPr="004D390F">
              <w:rPr>
                <w:rFonts w:ascii="Times New Roman" w:hAnsi="Times New Roman"/>
                <w:b/>
                <w:noProof/>
                <w:sz w:val="28"/>
                <w:szCs w:val="19"/>
                <w:lang w:val="en-US" w:eastAsia="ru-RU"/>
              </w:rPr>
              <w:drawing>
                <wp:inline distT="0" distB="0" distL="0" distR="0" wp14:anchorId="1F81196A" wp14:editId="31FAFBE1">
                  <wp:extent cx="3055620" cy="902797"/>
                  <wp:effectExtent l="0" t="0" r="0" b="0"/>
                  <wp:docPr id="39636924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96369244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0117" cy="907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2AF8301" w14:textId="77777777" w:rsid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b/>
                <w:sz w:val="28"/>
                <w:szCs w:val="19"/>
                <w:lang w:val="en-US" w:eastAsia="ru-RU"/>
              </w:rPr>
            </w:pPr>
          </w:p>
          <w:p w14:paraId="126C5C1D" w14:textId="20F99B13" w:rsidR="004D390F" w:rsidRPr="002C22A9" w:rsidRDefault="004D390F" w:rsidP="004D390F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 w:rsidRPr="004D390F">
              <w:rPr>
                <w:rFonts w:ascii="Times New Roman" w:hAnsi="Times New Roman"/>
                <w:spacing w:val="-4"/>
                <w:sz w:val="28"/>
                <w:szCs w:val="28"/>
              </w:rPr>
              <w:t>У</w:t>
            </w:r>
            <w:r>
              <w:rPr>
                <w:rFonts w:ascii="Times New Roman" w:hAnsi="Times New Roman"/>
                <w:spacing w:val="-4"/>
                <w:sz w:val="28"/>
                <w:szCs w:val="28"/>
              </w:rPr>
              <w:t>словие</w:t>
            </w:r>
            <w:r w:rsidRPr="002C22A9">
              <w:rPr>
                <w:rFonts w:ascii="Times New Roman" w:hAnsi="Times New Roman"/>
                <w:spacing w:val="-4"/>
                <w:sz w:val="28"/>
                <w:szCs w:val="28"/>
              </w:rPr>
              <w:t>:</w:t>
            </w:r>
          </w:p>
          <w:p w14:paraId="132039CE" w14:textId="43AAD637" w:rsidR="004D390F" w:rsidRPr="00694AA0" w:rsidRDefault="00694AA0" w:rsidP="00694AA0">
            <w:pPr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  <w:r>
              <w:rPr>
                <w:rFonts w:ascii="Times New Roman" w:hAnsi="Times New Roman"/>
                <w:spacing w:val="-4"/>
                <w:sz w:val="28"/>
                <w:szCs w:val="28"/>
              </w:rPr>
              <w:t xml:space="preserve">Удалить из заданного массива элемент с индексом </w:t>
            </w:r>
            <w:r>
              <w:rPr>
                <w:rFonts w:ascii="Times New Roman" w:hAnsi="Times New Roman"/>
                <w:spacing w:val="-4"/>
                <w:sz w:val="28"/>
                <w:szCs w:val="28"/>
                <w:lang w:val="en-US"/>
              </w:rPr>
              <w:t>k</w:t>
            </w:r>
            <w:r w:rsidRPr="00694AA0">
              <w:rPr>
                <w:rFonts w:ascii="Times New Roman" w:hAnsi="Times New Roman"/>
                <w:spacing w:val="-4"/>
                <w:sz w:val="28"/>
                <w:szCs w:val="28"/>
              </w:rPr>
              <w:t>,</w:t>
            </w:r>
            <w:r>
              <w:rPr>
                <w:rFonts w:ascii="Times New Roman" w:hAnsi="Times New Roman"/>
                <w:spacing w:val="-4"/>
                <w:sz w:val="28"/>
                <w:szCs w:val="28"/>
              </w:rPr>
              <w:t xml:space="preserve"> вывести получившийся массив</w:t>
            </w:r>
          </w:p>
          <w:p w14:paraId="4722D7EC" w14:textId="77777777" w:rsidR="004D390F" w:rsidRPr="00694AA0" w:rsidRDefault="004D390F" w:rsidP="004D390F">
            <w:pPr>
              <w:ind w:firstLine="567"/>
              <w:jc w:val="both"/>
              <w:rPr>
                <w:rFonts w:ascii="Times New Roman" w:hAnsi="Times New Roman"/>
                <w:spacing w:val="-4"/>
                <w:sz w:val="28"/>
                <w:szCs w:val="28"/>
              </w:rPr>
            </w:pPr>
          </w:p>
          <w:p w14:paraId="7CBE2159" w14:textId="77777777" w:rsidR="004D390F" w:rsidRPr="002C22A9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gramStart"/>
            <w:r w:rsidRPr="002C22A9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</w:t>
            </w:r>
            <w:r w:rsidRPr="004D390F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include</w:t>
            </w:r>
            <w:proofErr w:type="gramEnd"/>
            <w:r w:rsidRPr="002C22A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2C22A9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</w:t>
            </w:r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iostream</w:t>
            </w:r>
            <w:r w:rsidRPr="002C22A9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gt;</w:t>
            </w:r>
          </w:p>
          <w:p w14:paraId="251260A6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using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namespace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td;</w:t>
            </w:r>
            <w:proofErr w:type="gramEnd"/>
          </w:p>
          <w:p w14:paraId="4D1289F5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void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main()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{</w:t>
            </w:r>
          </w:p>
          <w:p w14:paraId="5B436B0C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locale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4D390F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LC_CTYPE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, </w:t>
            </w:r>
            <w:r w:rsidRPr="004D390F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Russian"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446E8C8B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, k, size = 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4;</w:t>
            </w:r>
            <w:proofErr w:type="gramEnd"/>
          </w:p>
          <w:p w14:paraId="60127A86" w14:textId="77777777" w:rsidR="004D390F" w:rsidRPr="002C22A9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loat</w:t>
            </w:r>
            <w:r w:rsidRPr="002C22A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massivA</w:t>
            </w:r>
            <w:proofErr w:type="spellEnd"/>
            <w:r w:rsidRPr="002C22A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[] = { 5, -4, 17.1, 9, 1 </w:t>
            </w:r>
            <w:proofErr w:type="gramStart"/>
            <w:r w:rsidRPr="002C22A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;</w:t>
            </w:r>
            <w:proofErr w:type="gramEnd"/>
          </w:p>
          <w:p w14:paraId="3FF35234" w14:textId="77777777" w:rsid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2C22A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Введите номер элемента (от 0 до 4)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;</w:t>
            </w:r>
          </w:p>
          <w:p w14:paraId="74A56177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in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4D390F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gt;&gt;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k;</w:t>
            </w:r>
            <w:proofErr w:type="gramEnd"/>
          </w:p>
          <w:p w14:paraId="07990480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um = 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0;</w:t>
            </w:r>
            <w:proofErr w:type="gramEnd"/>
          </w:p>
          <w:p w14:paraId="144E5621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= size;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+)</w:t>
            </w:r>
          </w:p>
          <w:p w14:paraId="1C4AE93C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sum +=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massivA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[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;</w:t>
            </w:r>
            <w:proofErr w:type="gramEnd"/>
          </w:p>
          <w:p w14:paraId="00E273F3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double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res = sum / (size + 1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0A86D9E4" w14:textId="77777777" w:rsid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Среднее значение элементов: 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res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\n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;</w:t>
            </w:r>
          </w:p>
          <w:p w14:paraId="7261C489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k;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= size;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+)</w:t>
            </w:r>
          </w:p>
          <w:p w14:paraId="2BBDB6C4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massivA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[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] =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massivA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[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+ 1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;</w:t>
            </w:r>
            <w:proofErr w:type="gramEnd"/>
          </w:p>
          <w:p w14:paraId="28194A28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size-</w:t>
            </w:r>
            <w:proofErr w:type="gram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-;</w:t>
            </w:r>
            <w:proofErr w:type="gramEnd"/>
          </w:p>
          <w:p w14:paraId="6D3EA8E9" w14:textId="77777777" w:rsidR="004D390F" w:rsidRP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= size; </w:t>
            </w:r>
            <w:proofErr w:type="spellStart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+)</w:t>
            </w:r>
          </w:p>
          <w:p w14:paraId="17E2DE52" w14:textId="77777777" w:rsidR="004D390F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4D390F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massivA</w:t>
            </w:r>
            <w:proofErr w:type="spellEnd"/>
            <w:proofErr w:type="gram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[i]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endl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;</w:t>
            </w:r>
          </w:p>
          <w:p w14:paraId="7C72D8B6" w14:textId="7577A403" w:rsidR="004D390F" w:rsidRPr="00BD0A8C" w:rsidRDefault="004D390F" w:rsidP="004D390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b/>
                <w:sz w:val="28"/>
                <w:szCs w:val="19"/>
                <w:lang w:val="en-US" w:eastAsia="ru-RU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4277EF16" w14:textId="298C6B68" w:rsidR="00E55F87" w:rsidRPr="00E55F87" w:rsidRDefault="004D390F" w:rsidP="00E55F87">
            <w:pPr>
              <w:jc w:val="both"/>
              <w:rPr>
                <w:rFonts w:ascii="Consolas" w:hAnsi="Consolas"/>
                <w:b/>
                <w:color w:val="000000"/>
                <w:sz w:val="24"/>
                <w:szCs w:val="19"/>
                <w:lang w:val="en-US" w:eastAsia="ru-RU"/>
              </w:rPr>
            </w:pPr>
            <w:r>
              <w:rPr>
                <w:noProof/>
                <w14:ligatures w14:val="standardContextual"/>
              </w:rPr>
              <w:drawing>
                <wp:inline distT="0" distB="0" distL="0" distR="0" wp14:anchorId="0B012FE7" wp14:editId="2CCAC9F0">
                  <wp:extent cx="2529840" cy="939325"/>
                  <wp:effectExtent l="0" t="0" r="3810" b="0"/>
                  <wp:docPr id="102443186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4431865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4871" cy="9449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808C1" w14:paraId="05BB2F0D" w14:textId="77777777" w:rsidTr="00632524">
        <w:tc>
          <w:tcPr>
            <w:tcW w:w="3706" w:type="dxa"/>
            <w:gridSpan w:val="2"/>
          </w:tcPr>
          <w:p w14:paraId="48F2523C" w14:textId="77777777" w:rsidR="00694AA0" w:rsidRPr="00694AA0" w:rsidRDefault="00694AA0" w:rsidP="00694AA0">
            <w:pPr>
              <w:spacing w:before="120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3. Выполнить программу, приведенную в правой части.</w:t>
            </w:r>
          </w:p>
          <w:p w14:paraId="1349B499" w14:textId="77777777" w:rsidR="00694AA0" w:rsidRPr="00694AA0" w:rsidRDefault="00694AA0" w:rsidP="00694AA0">
            <w:pPr>
              <w:spacing w:before="120"/>
              <w:ind w:firstLine="567"/>
              <w:jc w:val="both"/>
              <w:rPr>
                <w:rFonts w:ascii="Times New Roman" w:hAnsi="Times New Roman"/>
                <w:sz w:val="24"/>
                <w:szCs w:val="28"/>
              </w:rPr>
            </w:pPr>
          </w:p>
          <w:p w14:paraId="0DA1FB2C" w14:textId="77777777" w:rsidR="00694AA0" w:rsidRDefault="00694AA0" w:rsidP="00694AA0">
            <w:pPr>
              <w:spacing w:before="120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нести изменения с тем, чтобы вычислялся минимальный элемент массива. </w:t>
            </w:r>
          </w:p>
          <w:p w14:paraId="1A2D7332" w14:textId="77777777" w:rsidR="00694AA0" w:rsidRDefault="00694AA0" w:rsidP="00694AA0">
            <w:pPr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оизвести отладку.</w:t>
            </w:r>
          </w:p>
          <w:p w14:paraId="1FC1F1EB" w14:textId="4E9F1B97" w:rsidR="00885AF0" w:rsidRDefault="00885AF0" w:rsidP="007A4F09">
            <w:pPr>
              <w:spacing w:before="120"/>
              <w:jc w:val="both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</w:rPr>
            </w:pPr>
          </w:p>
        </w:tc>
        <w:tc>
          <w:tcPr>
            <w:tcW w:w="13897" w:type="dxa"/>
            <w:gridSpan w:val="2"/>
          </w:tcPr>
          <w:p w14:paraId="2AECFD16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gramStart"/>
            <w:r w:rsidRPr="003136EE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lastRenderedPageBreak/>
              <w:t>#include</w:t>
            </w:r>
            <w:proofErr w:type="gram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locale&gt;</w:t>
            </w:r>
          </w:p>
          <w:p w14:paraId="60B60EFB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gramStart"/>
            <w:r w:rsidRPr="003136EE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proofErr w:type="gram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iostream&gt;</w:t>
            </w:r>
          </w:p>
          <w:p w14:paraId="436992CB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void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main() {</w:t>
            </w:r>
          </w:p>
          <w:p w14:paraId="443146E5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locale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3136EE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LC_ALL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, </w:t>
            </w:r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rus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31798E2B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using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namespace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td;</w:t>
            </w:r>
            <w:proofErr w:type="gramEnd"/>
          </w:p>
          <w:p w14:paraId="1F4FCC55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const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maxSize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30;</w:t>
            </w:r>
            <w:proofErr w:type="gramEnd"/>
          </w:p>
          <w:p w14:paraId="535EA202" w14:textId="0C76BC46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n, 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, 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kmax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0;</w:t>
            </w:r>
            <w:proofErr w:type="gramEnd"/>
          </w:p>
          <w:p w14:paraId="707A0B5A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[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maxSize</w:t>
            </w:r>
            <w:proofErr w:type="spellEnd"/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;</w:t>
            </w:r>
            <w:proofErr w:type="gramEnd"/>
          </w:p>
          <w:p w14:paraId="151279BA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Введите</w:t>
            </w:r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размер</w:t>
            </w:r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массива</w:t>
            </w:r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(&lt;30)"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endl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00D49C22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in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gt;&gt;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n;</w:t>
            </w:r>
            <w:proofErr w:type="gramEnd"/>
          </w:p>
          <w:p w14:paraId="7776635E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f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n &gt; 30)</w:t>
            </w:r>
          </w:p>
          <w:p w14:paraId="13CF14FF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return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0A6545CB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rand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(</w:t>
            </w:r>
            <w:proofErr w:type="gramEnd"/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unsigned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time(</w:t>
            </w:r>
            <w:r w:rsidRPr="003136EE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NULL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6A333756" w14:textId="1ACCF5EE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0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; 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n; 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) {</w:t>
            </w:r>
            <w:proofErr w:type="gramEnd"/>
          </w:p>
          <w:p w14:paraId="49DEE018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a[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] = rand() % 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30;</w:t>
            </w:r>
            <w:proofErr w:type="gramEnd"/>
          </w:p>
          <w:p w14:paraId="0647CA3F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[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] </w:t>
            </w:r>
            <w:r w:rsidRPr="003136E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" 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0B2677FB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lastRenderedPageBreak/>
              <w:tab/>
              <w:t>}</w:t>
            </w:r>
          </w:p>
          <w:p w14:paraId="5DD58849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endl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63DA49E2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1; 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n; 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) {</w:t>
            </w:r>
            <w:proofErr w:type="gramEnd"/>
          </w:p>
          <w:p w14:paraId="48515C7C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f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a[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 &gt; a[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kmax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)</w:t>
            </w:r>
          </w:p>
          <w:p w14:paraId="7455E4C6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kmax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</w:t>
            </w:r>
            <w:proofErr w:type="spellStart"/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1E367711" w14:textId="77777777" w:rsidR="003136EE" w:rsidRPr="002C22A9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2C22A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}</w:t>
            </w:r>
          </w:p>
          <w:p w14:paraId="2A8299D3" w14:textId="77777777" w:rsid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2C22A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Максимальный элемент 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a[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kmax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]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endl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;</w:t>
            </w:r>
          </w:p>
          <w:p w14:paraId="0D37AC81" w14:textId="77777777" w:rsidR="007A4F09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15E135E7" w14:textId="0D2C6553" w:rsid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sz w:val="24"/>
                <w:szCs w:val="19"/>
                <w:lang w:val="en-US" w:eastAsia="ru-RU"/>
              </w:rPr>
            </w:pPr>
            <w:r w:rsidRPr="003136EE">
              <w:rPr>
                <w:rFonts w:ascii="Consolas" w:hAnsi="Consolas" w:cs="Consolas"/>
                <w:b/>
                <w:noProof/>
                <w:sz w:val="24"/>
                <w:szCs w:val="19"/>
                <w:lang w:val="en-US" w:eastAsia="ru-RU"/>
              </w:rPr>
              <w:drawing>
                <wp:inline distT="0" distB="0" distL="0" distR="0" wp14:anchorId="7B37DB71" wp14:editId="5E94C5D7">
                  <wp:extent cx="4056421" cy="511219"/>
                  <wp:effectExtent l="0" t="0" r="1270" b="3175"/>
                  <wp:docPr id="186044860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60448605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1940" cy="515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5B0EFD" w14:textId="77777777" w:rsid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sz w:val="24"/>
                <w:szCs w:val="19"/>
                <w:lang w:val="en-US" w:eastAsia="ru-RU"/>
              </w:rPr>
            </w:pPr>
          </w:p>
          <w:p w14:paraId="6160368D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gramStart"/>
            <w:r w:rsidRPr="003136EE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proofErr w:type="gram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locale&gt;</w:t>
            </w:r>
          </w:p>
          <w:p w14:paraId="4319A8CC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gramStart"/>
            <w:r w:rsidRPr="003136EE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proofErr w:type="gram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iostream&gt;</w:t>
            </w:r>
          </w:p>
          <w:p w14:paraId="4A6D7153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void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main() {</w:t>
            </w:r>
          </w:p>
          <w:p w14:paraId="63A16779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etlocale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</w:t>
            </w:r>
            <w:r w:rsidRPr="003136EE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LC_ALL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, </w:t>
            </w:r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rus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420B837E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using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namespace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td;</w:t>
            </w:r>
            <w:proofErr w:type="gramEnd"/>
          </w:p>
          <w:p w14:paraId="4EC06040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const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maxSize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30;</w:t>
            </w:r>
            <w:proofErr w:type="gramEnd"/>
          </w:p>
          <w:p w14:paraId="45394B2B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n, 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, 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kmin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0;</w:t>
            </w:r>
            <w:proofErr w:type="gramEnd"/>
          </w:p>
          <w:p w14:paraId="42059B3F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[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maxSize</w:t>
            </w:r>
            <w:proofErr w:type="spellEnd"/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;</w:t>
            </w:r>
            <w:proofErr w:type="gramEnd"/>
          </w:p>
          <w:p w14:paraId="6C218591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Введите</w:t>
            </w:r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размер</w:t>
            </w:r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массива</w:t>
            </w:r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 (&lt;30)"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endl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5D0E0908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in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gt;&gt;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n;</w:t>
            </w:r>
            <w:proofErr w:type="gramEnd"/>
          </w:p>
          <w:p w14:paraId="7E7D4D65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f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n &gt; 30)</w:t>
            </w:r>
          </w:p>
          <w:p w14:paraId="280F2590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return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6820C12E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rand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(</w:t>
            </w:r>
            <w:proofErr w:type="gramEnd"/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unsigned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time(</w:t>
            </w:r>
            <w:r w:rsidRPr="003136EE">
              <w:rPr>
                <w:rFonts w:ascii="Cascadia Mono" w:eastAsiaTheme="minorHAnsi" w:hAnsi="Cascadia Mono" w:cs="Cascadia Mono"/>
                <w:color w:val="6F008A"/>
                <w:sz w:val="19"/>
                <w:szCs w:val="19"/>
                <w:lang w:val="en-US"/>
                <w14:ligatures w14:val="standardContextual"/>
              </w:rPr>
              <w:t>NULL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4B9FE092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n; 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) {</w:t>
            </w:r>
            <w:proofErr w:type="gramEnd"/>
          </w:p>
          <w:p w14:paraId="4F77193B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a[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] = rand() % 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30;</w:t>
            </w:r>
            <w:proofErr w:type="gramEnd"/>
          </w:p>
          <w:p w14:paraId="270FBE42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[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] </w:t>
            </w:r>
            <w:r w:rsidRPr="003136E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" 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2202AAF1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}</w:t>
            </w:r>
          </w:p>
          <w:p w14:paraId="5B64A588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3136EE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endl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3F2F4546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1; 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n; 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</w:t>
            </w:r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) {</w:t>
            </w:r>
            <w:proofErr w:type="gramEnd"/>
          </w:p>
          <w:p w14:paraId="1381535E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f</w:t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a[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 &lt; a[</w:t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kmin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)</w:t>
            </w:r>
          </w:p>
          <w:p w14:paraId="6367F4D1" w14:textId="77777777" w:rsidR="003136EE" w:rsidRP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kmin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</w:t>
            </w:r>
            <w:proofErr w:type="spellStart"/>
            <w:proofErr w:type="gramStart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2627F48E" w14:textId="77777777" w:rsidR="003136EE" w:rsidRPr="002C22A9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3136EE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2C22A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}</w:t>
            </w:r>
          </w:p>
          <w:p w14:paraId="65DDC460" w14:textId="77777777" w:rsid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2C22A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Минимальный элемент 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a[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kmin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]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endl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;</w:t>
            </w:r>
          </w:p>
          <w:p w14:paraId="48ED4616" w14:textId="07C37A15" w:rsidR="003136EE" w:rsidRDefault="003136EE" w:rsidP="003136E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sz w:val="24"/>
                <w:szCs w:val="19"/>
                <w:lang w:val="en-US" w:eastAsia="ru-RU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6E6A7945" w14:textId="49EAEBC1" w:rsidR="00AB65E2" w:rsidRPr="00AB65E2" w:rsidRDefault="003136EE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sz w:val="24"/>
                <w:szCs w:val="19"/>
                <w:lang w:eastAsia="ru-RU"/>
              </w:rPr>
            </w:pPr>
            <w:r>
              <w:rPr>
                <w:noProof/>
                <w14:ligatures w14:val="standardContextual"/>
              </w:rPr>
              <w:drawing>
                <wp:inline distT="0" distB="0" distL="0" distR="0" wp14:anchorId="39F7C7E8" wp14:editId="108C0C8C">
                  <wp:extent cx="2842260" cy="810970"/>
                  <wp:effectExtent l="0" t="0" r="0" b="8255"/>
                  <wp:docPr id="65191031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191031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7675" cy="812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136EE" w14:paraId="4A61F2F6" w14:textId="77777777" w:rsidTr="00632524">
        <w:tc>
          <w:tcPr>
            <w:tcW w:w="3706" w:type="dxa"/>
            <w:gridSpan w:val="2"/>
          </w:tcPr>
          <w:p w14:paraId="471CF4EE" w14:textId="77777777" w:rsidR="003136EE" w:rsidRDefault="003136EE" w:rsidP="003136EE">
            <w:pPr>
              <w:spacing w:before="120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4. Выполнить прокрутку программы, приведенной в правой части. Записать условие.</w:t>
            </w:r>
          </w:p>
          <w:p w14:paraId="3CED2DB2" w14:textId="77777777" w:rsidR="003136EE" w:rsidRDefault="003136EE" w:rsidP="003136EE">
            <w:pPr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Опробовать программу для массивов </w:t>
            </w:r>
            <w:r w:rsidRPr="00A42C64">
              <w:rPr>
                <w:rFonts w:ascii="Times New Roman" w:hAnsi="Times New Roman"/>
                <w:b/>
                <w:iCs/>
                <w:sz w:val="28"/>
                <w:szCs w:val="28"/>
              </w:rPr>
              <w:t>A</w:t>
            </w:r>
            <w:r w:rsidRPr="00A42C64">
              <w:rPr>
                <w:rFonts w:ascii="Times New Roman" w:hAnsi="Times New Roman"/>
                <w:b/>
                <w:sz w:val="28"/>
                <w:szCs w:val="28"/>
              </w:rPr>
              <w:t xml:space="preserve"> </w:t>
            </w:r>
            <w:r w:rsidRPr="00832E86">
              <w:rPr>
                <w:rFonts w:ascii="Times New Roman" w:hAnsi="Times New Roman"/>
                <w:sz w:val="28"/>
                <w:szCs w:val="28"/>
              </w:rPr>
              <w:t xml:space="preserve">и </w:t>
            </w:r>
            <w:r w:rsidRPr="00A42C64">
              <w:rPr>
                <w:rFonts w:ascii="Times New Roman" w:hAnsi="Times New Roman"/>
                <w:b/>
                <w:iCs/>
                <w:sz w:val="28"/>
                <w:szCs w:val="28"/>
              </w:rPr>
              <w:t>B</w:t>
            </w:r>
            <w:r w:rsidRPr="00832E86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разного размера. </w:t>
            </w:r>
          </w:p>
          <w:p w14:paraId="71FEDA55" w14:textId="77777777" w:rsidR="003136EE" w:rsidRDefault="003136EE" w:rsidP="003136EE">
            <w:pPr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  <w:p w14:paraId="3FF41A75" w14:textId="77777777" w:rsidR="003136EE" w:rsidRDefault="003136EE" w:rsidP="00694AA0">
            <w:pPr>
              <w:spacing w:before="120"/>
              <w:ind w:firstLine="567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3897" w:type="dxa"/>
            <w:gridSpan w:val="2"/>
          </w:tcPr>
          <w:p w14:paraId="798690A2" w14:textId="77777777" w:rsidR="00AB65E2" w:rsidRPr="00AB65E2" w:rsidRDefault="00AB65E2" w:rsidP="00AB65E2">
            <w:pPr>
              <w:autoSpaceDE w:val="0"/>
              <w:autoSpaceDN w:val="0"/>
              <w:adjustRightInd w:val="0"/>
              <w:spacing w:before="12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proofErr w:type="gramStart"/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#include</w:t>
            </w:r>
            <w:proofErr w:type="gram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</w:t>
            </w:r>
            <w:r w:rsidRPr="00AB65E2">
              <w:rPr>
                <w:rFonts w:ascii="Consolas" w:hAnsi="Consolas"/>
                <w:b/>
                <w:color w:val="A31515"/>
                <w:sz w:val="20"/>
                <w:szCs w:val="20"/>
                <w:highlight w:val="white"/>
                <w:lang w:val="en-US" w:eastAsia="ru-RU"/>
              </w:rPr>
              <w:t>&lt;</w:t>
            </w:r>
            <w:proofErr w:type="spellStart"/>
            <w:r w:rsidRPr="00AB65E2">
              <w:rPr>
                <w:rFonts w:ascii="Consolas" w:hAnsi="Consolas"/>
                <w:b/>
                <w:color w:val="A31515"/>
                <w:sz w:val="20"/>
                <w:szCs w:val="20"/>
                <w:highlight w:val="white"/>
                <w:lang w:val="en-US" w:eastAsia="ru-RU"/>
              </w:rPr>
              <w:t>stdio.h</w:t>
            </w:r>
            <w:proofErr w:type="spellEnd"/>
            <w:r w:rsidRPr="00AB65E2">
              <w:rPr>
                <w:rFonts w:ascii="Consolas" w:hAnsi="Consolas"/>
                <w:b/>
                <w:color w:val="A31515"/>
                <w:sz w:val="20"/>
                <w:szCs w:val="20"/>
                <w:highlight w:val="white"/>
                <w:lang w:val="en-US" w:eastAsia="ru-RU"/>
              </w:rPr>
              <w:t>&gt;</w:t>
            </w:r>
          </w:p>
          <w:p w14:paraId="3A679FBF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void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</w:t>
            </w:r>
            <w:r w:rsidRPr="00AB65E2">
              <w:rPr>
                <w:rFonts w:ascii="Consolas" w:hAnsi="Consolas"/>
                <w:b/>
                <w:color w:val="483D8B"/>
                <w:sz w:val="20"/>
                <w:szCs w:val="20"/>
                <w:highlight w:val="white"/>
                <w:lang w:val="en-US" w:eastAsia="ru-RU"/>
              </w:rPr>
              <w:t>main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()</w:t>
            </w:r>
          </w:p>
          <w:p w14:paraId="346836D5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{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</w:t>
            </w: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const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</w:t>
            </w: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int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size = </w:t>
            </w:r>
            <w:proofErr w:type="gram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5;</w:t>
            </w:r>
            <w:proofErr w:type="gramEnd"/>
          </w:p>
          <w:p w14:paraId="1D0C580E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</w:t>
            </w: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int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[size],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[size],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[size*2</w:t>
            </w:r>
            <w:proofErr w:type="gram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];</w:t>
            </w:r>
            <w:proofErr w:type="gramEnd"/>
          </w:p>
          <w:p w14:paraId="7D9AE048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 xml:space="preserve">      int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k = 0, j = 0,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= </w:t>
            </w:r>
            <w:proofErr w:type="gram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0;</w:t>
            </w:r>
            <w:proofErr w:type="gramEnd"/>
          </w:p>
          <w:p w14:paraId="399B2A22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</w:t>
            </w:r>
            <w:proofErr w:type="spellStart"/>
            <w:r w:rsidRPr="00AB65E2">
              <w:rPr>
                <w:rFonts w:ascii="Consolas" w:hAnsi="Consolas"/>
                <w:b/>
                <w:color w:val="483D8B"/>
                <w:sz w:val="20"/>
                <w:szCs w:val="20"/>
                <w:highlight w:val="white"/>
                <w:lang w:val="en-US" w:eastAsia="ru-RU"/>
              </w:rPr>
              <w:t>printf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(</w:t>
            </w:r>
            <w:r w:rsidRPr="00AB65E2">
              <w:rPr>
                <w:rFonts w:ascii="Consolas" w:hAnsi="Consolas"/>
                <w:b/>
                <w:color w:val="A31515"/>
                <w:sz w:val="20"/>
                <w:szCs w:val="20"/>
                <w:highlight w:val="white"/>
                <w:lang w:val="en-US" w:eastAsia="ru-RU"/>
              </w:rPr>
              <w:t>"A:\n"</w:t>
            </w:r>
            <w:proofErr w:type="gram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);</w:t>
            </w:r>
            <w:proofErr w:type="gramEnd"/>
          </w:p>
          <w:p w14:paraId="10AC3D7C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</w:t>
            </w: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for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(</w:t>
            </w: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int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n = 0; n &lt; size; n++)</w:t>
            </w:r>
          </w:p>
          <w:p w14:paraId="3ABF7D70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     </w:t>
            </w:r>
            <w:proofErr w:type="spellStart"/>
            <w:r w:rsidRPr="00AB65E2">
              <w:rPr>
                <w:rFonts w:ascii="Consolas" w:hAnsi="Consolas"/>
                <w:b/>
                <w:color w:val="483D8B"/>
                <w:sz w:val="20"/>
                <w:szCs w:val="20"/>
                <w:highlight w:val="white"/>
                <w:lang w:val="en-US" w:eastAsia="ru-RU"/>
              </w:rPr>
              <w:t>scanf_s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(</w:t>
            </w:r>
            <w:r w:rsidRPr="00AB65E2">
              <w:rPr>
                <w:rFonts w:ascii="Consolas" w:hAnsi="Consolas"/>
                <w:b/>
                <w:color w:val="A31515"/>
                <w:sz w:val="20"/>
                <w:szCs w:val="20"/>
                <w:highlight w:val="white"/>
                <w:lang w:val="en-US" w:eastAsia="ru-RU"/>
              </w:rPr>
              <w:t>"%d"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, &amp;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[n]</w:t>
            </w:r>
            <w:proofErr w:type="gram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);</w:t>
            </w:r>
            <w:proofErr w:type="gramEnd"/>
          </w:p>
          <w:p w14:paraId="5F3BFECA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     </w:t>
            </w:r>
            <w:proofErr w:type="spellStart"/>
            <w:r w:rsidRPr="00AB65E2">
              <w:rPr>
                <w:rFonts w:ascii="Consolas" w:hAnsi="Consolas"/>
                <w:b/>
                <w:color w:val="483D8B"/>
                <w:sz w:val="20"/>
                <w:szCs w:val="20"/>
                <w:highlight w:val="white"/>
                <w:lang w:val="en-US" w:eastAsia="ru-RU"/>
              </w:rPr>
              <w:t>printf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(</w:t>
            </w:r>
            <w:r w:rsidRPr="00AB65E2">
              <w:rPr>
                <w:rFonts w:ascii="Consolas" w:hAnsi="Consolas"/>
                <w:b/>
                <w:color w:val="A31515"/>
                <w:sz w:val="20"/>
                <w:szCs w:val="20"/>
                <w:highlight w:val="white"/>
                <w:lang w:val="en-US" w:eastAsia="ru-RU"/>
              </w:rPr>
              <w:t>"B:\n"</w:t>
            </w:r>
            <w:proofErr w:type="gram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);</w:t>
            </w:r>
            <w:proofErr w:type="gramEnd"/>
          </w:p>
          <w:p w14:paraId="1BAA61B4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</w:t>
            </w: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for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(</w:t>
            </w: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int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n = 0; n &lt; size; n++)</w:t>
            </w:r>
          </w:p>
          <w:p w14:paraId="7272F374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     </w:t>
            </w:r>
            <w:proofErr w:type="spellStart"/>
            <w:r w:rsidRPr="00AB65E2">
              <w:rPr>
                <w:rFonts w:ascii="Consolas" w:hAnsi="Consolas"/>
                <w:b/>
                <w:color w:val="483D8B"/>
                <w:sz w:val="20"/>
                <w:szCs w:val="20"/>
                <w:highlight w:val="white"/>
                <w:lang w:val="en-US" w:eastAsia="ru-RU"/>
              </w:rPr>
              <w:t>scanf_s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(</w:t>
            </w:r>
            <w:r w:rsidRPr="00AB65E2">
              <w:rPr>
                <w:rFonts w:ascii="Consolas" w:hAnsi="Consolas"/>
                <w:b/>
                <w:color w:val="A31515"/>
                <w:sz w:val="20"/>
                <w:szCs w:val="20"/>
                <w:highlight w:val="white"/>
                <w:lang w:val="en-US" w:eastAsia="ru-RU"/>
              </w:rPr>
              <w:t>"%d"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, &amp;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[n]</w:t>
            </w:r>
            <w:proofErr w:type="gram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);</w:t>
            </w:r>
            <w:proofErr w:type="gramEnd"/>
          </w:p>
          <w:p w14:paraId="3EF2AAC4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</w:t>
            </w: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do</w:t>
            </w:r>
          </w:p>
          <w:p w14:paraId="7E8E0454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{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</w:t>
            </w: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if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(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[k] &lt;=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[j]) 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</w:t>
            </w:r>
          </w:p>
          <w:p w14:paraId="294916A2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              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[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++] =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[k++</w:t>
            </w:r>
            <w:proofErr w:type="gram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];</w:t>
            </w:r>
            <w:proofErr w:type="gram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  </w:t>
            </w:r>
          </w:p>
          <w:p w14:paraId="73F6121A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           </w:t>
            </w: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 xml:space="preserve">else 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 </w:t>
            </w:r>
          </w:p>
          <w:p w14:paraId="422153B3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              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[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++] =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[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j++</w:t>
            </w:r>
            <w:proofErr w:type="spellEnd"/>
            <w:proofErr w:type="gram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];</w:t>
            </w:r>
            <w:proofErr w:type="gramEnd"/>
          </w:p>
          <w:p w14:paraId="1394D55E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</w:t>
            </w: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if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(k == size)</w:t>
            </w:r>
          </w:p>
          <w:p w14:paraId="4FCA3ABC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    </w:t>
            </w: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for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(; j &lt; size;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j++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)</w:t>
            </w:r>
          </w:p>
          <w:p w14:paraId="1C3C11FF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        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[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++] =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[j</w:t>
            </w:r>
            <w:proofErr w:type="gram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];</w:t>
            </w:r>
            <w:proofErr w:type="gramEnd"/>
          </w:p>
          <w:p w14:paraId="478B12FE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</w:t>
            </w: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if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(j == size)</w:t>
            </w:r>
          </w:p>
          <w:p w14:paraId="3D646C52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     </w:t>
            </w: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for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(;  k &lt; size;  k++)</w:t>
            </w:r>
          </w:p>
          <w:p w14:paraId="509C5BA8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        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[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++] =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[k</w:t>
            </w:r>
            <w:proofErr w:type="gram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];</w:t>
            </w:r>
            <w:proofErr w:type="gram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</w:r>
          </w:p>
          <w:p w14:paraId="19751C04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}  </w:t>
            </w:r>
          </w:p>
          <w:p w14:paraId="3CC09314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     </w:t>
            </w: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while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(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&lt; size * 2</w:t>
            </w:r>
            <w:proofErr w:type="gram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);</w:t>
            </w:r>
            <w:proofErr w:type="gramEnd"/>
          </w:p>
          <w:p w14:paraId="42D74700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lastRenderedPageBreak/>
              <w:tab/>
              <w:t xml:space="preserve"> </w:t>
            </w:r>
            <w:proofErr w:type="spellStart"/>
            <w:r w:rsidRPr="00AB65E2">
              <w:rPr>
                <w:rFonts w:ascii="Consolas" w:hAnsi="Consolas"/>
                <w:b/>
                <w:color w:val="483D8B"/>
                <w:sz w:val="20"/>
                <w:szCs w:val="20"/>
                <w:highlight w:val="white"/>
                <w:lang w:val="en-US" w:eastAsia="ru-RU"/>
              </w:rPr>
              <w:t>printf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(</w:t>
            </w:r>
            <w:r w:rsidRPr="00AB65E2">
              <w:rPr>
                <w:rFonts w:ascii="Consolas" w:hAnsi="Consolas"/>
                <w:b/>
                <w:color w:val="A31515"/>
                <w:sz w:val="20"/>
                <w:szCs w:val="20"/>
                <w:highlight w:val="white"/>
                <w:lang w:val="en-US" w:eastAsia="ru-RU"/>
              </w:rPr>
              <w:t>"\n"</w:t>
            </w:r>
            <w:proofErr w:type="gram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);</w:t>
            </w:r>
            <w:proofErr w:type="gramEnd"/>
          </w:p>
          <w:p w14:paraId="57CB9195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</w:t>
            </w:r>
            <w:r w:rsidRPr="00AB65E2">
              <w:rPr>
                <w:rFonts w:ascii="Consolas" w:hAnsi="Consolas"/>
                <w:b/>
                <w:color w:val="0000FF"/>
                <w:sz w:val="20"/>
                <w:szCs w:val="20"/>
                <w:highlight w:val="white"/>
                <w:lang w:val="en-US" w:eastAsia="ru-RU"/>
              </w:rPr>
              <w:t>for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(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= 0; 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 &lt; size * 2; 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++)</w:t>
            </w:r>
          </w:p>
          <w:p w14:paraId="379CDF04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     </w:t>
            </w:r>
            <w:proofErr w:type="spellStart"/>
            <w:r w:rsidRPr="00AB65E2">
              <w:rPr>
                <w:rFonts w:ascii="Consolas" w:hAnsi="Consolas"/>
                <w:b/>
                <w:color w:val="483D8B"/>
                <w:sz w:val="20"/>
                <w:szCs w:val="20"/>
                <w:highlight w:val="white"/>
                <w:lang w:val="en-US" w:eastAsia="ru-RU"/>
              </w:rPr>
              <w:t>printf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(</w:t>
            </w:r>
            <w:r w:rsidRPr="00AB65E2">
              <w:rPr>
                <w:rFonts w:ascii="Consolas" w:hAnsi="Consolas"/>
                <w:b/>
                <w:color w:val="A31515"/>
                <w:sz w:val="20"/>
                <w:szCs w:val="20"/>
                <w:highlight w:val="white"/>
                <w:lang w:val="en-US" w:eastAsia="ru-RU"/>
              </w:rPr>
              <w:t>"</w:t>
            </w:r>
            <w:r w:rsidRPr="00AB65E2">
              <w:rPr>
                <w:rFonts w:ascii="Consolas" w:hAnsi="Consolas"/>
                <w:b/>
                <w:color w:val="3CB371"/>
                <w:sz w:val="20"/>
                <w:szCs w:val="20"/>
                <w:highlight w:val="white"/>
                <w:lang w:val="en-US" w:eastAsia="ru-RU"/>
              </w:rPr>
              <w:t>%d</w:t>
            </w:r>
            <w:r w:rsidRPr="00AB65E2">
              <w:rPr>
                <w:rFonts w:ascii="Consolas" w:hAnsi="Consolas"/>
                <w:b/>
                <w:color w:val="A31515"/>
                <w:sz w:val="20"/>
                <w:szCs w:val="20"/>
                <w:highlight w:val="white"/>
                <w:lang w:val="en-US" w:eastAsia="ru-RU"/>
              </w:rPr>
              <w:t xml:space="preserve"> "</w:t>
            </w: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 xml:space="preserve">, 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[</w:t>
            </w:r>
            <w:proofErr w:type="spell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]</w:t>
            </w:r>
            <w:proofErr w:type="gram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);</w:t>
            </w:r>
            <w:proofErr w:type="gramEnd"/>
          </w:p>
          <w:p w14:paraId="182466C9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ab/>
              <w:t xml:space="preserve"> </w:t>
            </w:r>
            <w:proofErr w:type="spellStart"/>
            <w:r w:rsidRPr="00AB65E2">
              <w:rPr>
                <w:rFonts w:ascii="Consolas" w:hAnsi="Consolas"/>
                <w:b/>
                <w:color w:val="483D8B"/>
                <w:sz w:val="20"/>
                <w:szCs w:val="20"/>
                <w:highlight w:val="white"/>
                <w:lang w:val="en-US" w:eastAsia="ru-RU"/>
              </w:rPr>
              <w:t>printf</w:t>
            </w:r>
            <w:proofErr w:type="spellEnd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(</w:t>
            </w:r>
            <w:r w:rsidRPr="00AB65E2">
              <w:rPr>
                <w:rFonts w:ascii="Consolas" w:hAnsi="Consolas"/>
                <w:b/>
                <w:color w:val="A31515"/>
                <w:sz w:val="20"/>
                <w:szCs w:val="20"/>
                <w:highlight w:val="white"/>
                <w:lang w:val="en-US" w:eastAsia="ru-RU"/>
              </w:rPr>
              <w:t>"\n"</w:t>
            </w:r>
            <w:proofErr w:type="gramStart"/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);</w:t>
            </w:r>
            <w:proofErr w:type="gramEnd"/>
          </w:p>
          <w:p w14:paraId="23C69F81" w14:textId="77777777" w:rsidR="003136EE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/>
                <w:b/>
                <w:color w:val="000000"/>
                <w:sz w:val="20"/>
                <w:szCs w:val="20"/>
                <w:lang w:eastAsia="ru-RU"/>
              </w:rPr>
            </w:pPr>
            <w:r w:rsidRPr="00AB65E2">
              <w:rPr>
                <w:rFonts w:ascii="Consolas" w:hAnsi="Consolas"/>
                <w:b/>
                <w:color w:val="000000"/>
                <w:sz w:val="20"/>
                <w:szCs w:val="20"/>
                <w:highlight w:val="white"/>
                <w:lang w:val="en-US" w:eastAsia="ru-RU"/>
              </w:rPr>
              <w:t>}</w:t>
            </w:r>
          </w:p>
          <w:p w14:paraId="13F1F113" w14:textId="77777777" w:rsid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808080"/>
                <w:sz w:val="20"/>
                <w:szCs w:val="20"/>
                <w14:ligatures w14:val="standardContextual"/>
              </w:rPr>
            </w:pPr>
            <w:r w:rsidRPr="00AB65E2">
              <w:rPr>
                <w:rFonts w:ascii="Cascadia Mono" w:eastAsiaTheme="minorHAnsi" w:hAnsi="Cascadia Mono" w:cs="Cascadia Mono"/>
                <w:noProof/>
                <w:color w:val="808080"/>
                <w:sz w:val="20"/>
                <w:szCs w:val="20"/>
                <w14:ligatures w14:val="standardContextual"/>
              </w:rPr>
              <w:drawing>
                <wp:inline distT="0" distB="0" distL="0" distR="0" wp14:anchorId="1C1F07A2" wp14:editId="2C0E9241">
                  <wp:extent cx="1798320" cy="1068175"/>
                  <wp:effectExtent l="0" t="0" r="0" b="0"/>
                  <wp:docPr id="68388169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3881694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1373" cy="10699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004C2F9" w14:textId="763A647E" w:rsidR="00AB65E2" w:rsidRPr="00AB65E2" w:rsidRDefault="00AB65E2" w:rsidP="00AB65E2">
            <w:pPr>
              <w:autoSpaceDE w:val="0"/>
              <w:autoSpaceDN w:val="0"/>
              <w:adjustRightInd w:val="0"/>
              <w:ind w:left="360"/>
              <w:jc w:val="left"/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</w:pPr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Прокрутка:</w:t>
            </w:r>
          </w:p>
          <w:p w14:paraId="546336EF" w14:textId="77777777" w:rsidR="00AB65E2" w:rsidRPr="00AB65E2" w:rsidRDefault="00AB65E2" w:rsidP="00AB65E2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</w:pPr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size = 5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</w:t>
            </w:r>
            <w:proofErr w:type="gram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= {};</w:t>
            </w:r>
            <w:proofErr w:type="gram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{}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{}; k = 0; j = 0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0;</w:t>
            </w:r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br/>
            </w:r>
            <w:r w:rsidRPr="00AB65E2">
              <w:rPr>
                <w:rFonts w:ascii="Consolas" w:hAnsi="Consolas" w:cs="Consolas"/>
                <w:b/>
                <w:sz w:val="20"/>
                <w:szCs w:val="20"/>
                <w:lang w:eastAsia="ru-RU"/>
              </w:rPr>
              <w:t>Ввод</w:t>
            </w:r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: 1; 3; 5; 7; 9;</w:t>
            </w:r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br/>
            </w:r>
            <w:r w:rsidRPr="00AB65E2">
              <w:rPr>
                <w:rFonts w:ascii="Consolas" w:hAnsi="Consolas" w:cs="Consolas"/>
                <w:b/>
                <w:sz w:val="20"/>
                <w:szCs w:val="20"/>
                <w:lang w:eastAsia="ru-RU"/>
              </w:rPr>
              <w:t>Ввод</w:t>
            </w:r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: 2; 4; 6; 8; </w:t>
            </w:r>
            <w:proofErr w:type="gram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10;</w:t>
            </w:r>
            <w:proofErr w:type="gramEnd"/>
          </w:p>
          <w:p w14:paraId="7D3F5745" w14:textId="77777777" w:rsidR="00AB65E2" w:rsidRPr="00AB65E2" w:rsidRDefault="00AB65E2" w:rsidP="00AB65E2">
            <w:pPr>
              <w:autoSpaceDE w:val="0"/>
              <w:autoSpaceDN w:val="0"/>
              <w:adjustRightInd w:val="0"/>
              <w:ind w:left="720"/>
              <w:jc w:val="left"/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</w:pPr>
          </w:p>
          <w:p w14:paraId="0203FA37" w14:textId="77777777" w:rsidR="00AB65E2" w:rsidRPr="00AB65E2" w:rsidRDefault="00AB65E2" w:rsidP="00AB65E2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</w:pPr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k = 0; j = 0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0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= 1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 = 2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&lt;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[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]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= 1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+ 1 = 1; k = k + 1 = 1;</w:t>
            </w:r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br/>
              <w:t xml:space="preserve">k = 1; j = 0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1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= 3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 = 2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&gt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[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]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 = 2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+ 1 = 2; j = j + 1 = 1;</w:t>
            </w:r>
          </w:p>
          <w:p w14:paraId="6DA2C51A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</w:pPr>
          </w:p>
          <w:p w14:paraId="18706E56" w14:textId="77777777" w:rsidR="00AB65E2" w:rsidRPr="00AB65E2" w:rsidRDefault="00AB65E2" w:rsidP="00AB65E2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</w:pPr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k = 1; j = 1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2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= 3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 = 4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&lt;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[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]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= 3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+ 1 = 3; k = k + 1 = 2;</w:t>
            </w:r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br/>
              <w:t xml:space="preserve">k = 2; j = 1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3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= 5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 = 4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&gt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[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]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 = 4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+ 1 = 4; j = j + 1 = 2;</w:t>
            </w:r>
          </w:p>
          <w:p w14:paraId="2C459569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</w:pPr>
          </w:p>
          <w:p w14:paraId="0481B185" w14:textId="77777777" w:rsidR="00AB65E2" w:rsidRPr="00AB65E2" w:rsidRDefault="00AB65E2" w:rsidP="00AB65E2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</w:pPr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k = 2; j = 2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4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= 5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 = 6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&lt;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[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]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= 5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+ 1 = 5; k = k + 1 = 3;</w:t>
            </w:r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br/>
              <w:t xml:space="preserve">k = 3; j = 2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5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= 7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 = 6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&gt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[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]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 = 6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+ 1 = 6; j = j + 1 = 3;</w:t>
            </w:r>
          </w:p>
          <w:p w14:paraId="7E83DCA8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</w:pPr>
          </w:p>
          <w:p w14:paraId="23B512B8" w14:textId="77777777" w:rsidR="00AB65E2" w:rsidRPr="00AB65E2" w:rsidRDefault="00AB65E2" w:rsidP="00AB65E2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</w:pPr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k = 3; j = 3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6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= 7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 = 8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&lt;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[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]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= 7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+ 1 = 7; k = k + 1 = 4;</w:t>
            </w:r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br/>
              <w:t xml:space="preserve">k = 4; j = 3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7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= 9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 = 8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&gt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[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]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 = 8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+ 1 = 8; j = j + 1 = 4;</w:t>
            </w:r>
          </w:p>
          <w:p w14:paraId="749BCFB8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</w:pPr>
          </w:p>
          <w:p w14:paraId="187CAC80" w14:textId="77777777" w:rsidR="00AB65E2" w:rsidRPr="00AB65E2" w:rsidRDefault="00AB65E2" w:rsidP="00AB65E2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</w:pPr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k = 4; j = 4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8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= 9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 = 10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&lt;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[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]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A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k] = 9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+ 1 = 9; k </w:t>
            </w:r>
            <w:proofErr w:type="gram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= k</w:t>
            </w:r>
            <w:proofErr w:type="gram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+ 1 = 5;</w:t>
            </w:r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br/>
              <w:t xml:space="preserve">j &lt; size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C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[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]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masB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[j] = 10;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i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 xml:space="preserve"> + 1 = 10; j = j + 1 = </w:t>
            </w:r>
            <w:proofErr w:type="gramStart"/>
            <w:r w:rsidRPr="00AB65E2"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  <w:t>5;</w:t>
            </w:r>
            <w:proofErr w:type="gramEnd"/>
          </w:p>
          <w:p w14:paraId="01F25849" w14:textId="77777777" w:rsidR="00AB65E2" w:rsidRPr="00AB65E2" w:rsidRDefault="00AB65E2" w:rsidP="00AB65E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sz w:val="20"/>
                <w:szCs w:val="20"/>
                <w:lang w:val="en-US" w:eastAsia="ru-RU"/>
              </w:rPr>
            </w:pPr>
          </w:p>
          <w:p w14:paraId="49319B52" w14:textId="2CE3AD65" w:rsidR="00AB65E2" w:rsidRPr="00AB65E2" w:rsidRDefault="00AB65E2" w:rsidP="00AB65E2">
            <w:pPr>
              <w:numPr>
                <w:ilvl w:val="0"/>
                <w:numId w:val="2"/>
              </w:num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sz w:val="20"/>
                <w:szCs w:val="20"/>
                <w:lang w:eastAsia="ru-RU"/>
              </w:rPr>
            </w:pPr>
            <w:r w:rsidRPr="00AB65E2">
              <w:rPr>
                <w:rFonts w:ascii="Consolas" w:hAnsi="Consolas" w:cs="Consolas"/>
                <w:b/>
                <w:sz w:val="20"/>
                <w:szCs w:val="20"/>
                <w:lang w:eastAsia="ru-RU"/>
              </w:rPr>
              <w:t xml:space="preserve">i = 10; i &gt;=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eastAsia="ru-RU"/>
              </w:rPr>
              <w:t>size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eastAsia="ru-RU"/>
              </w:rPr>
              <w:t xml:space="preserve"> * 2; вывод </w:t>
            </w:r>
            <w:proofErr w:type="spellStart"/>
            <w:r w:rsidRPr="00AB65E2">
              <w:rPr>
                <w:rFonts w:ascii="Consolas" w:hAnsi="Consolas" w:cs="Consolas"/>
                <w:b/>
                <w:sz w:val="20"/>
                <w:szCs w:val="20"/>
                <w:lang w:eastAsia="ru-RU"/>
              </w:rPr>
              <w:t>masC</w:t>
            </w:r>
            <w:proofErr w:type="spellEnd"/>
            <w:r w:rsidRPr="00AB65E2">
              <w:rPr>
                <w:rFonts w:ascii="Consolas" w:hAnsi="Consolas" w:cs="Consolas"/>
                <w:b/>
                <w:sz w:val="20"/>
                <w:szCs w:val="20"/>
                <w:lang w:eastAsia="ru-RU"/>
              </w:rPr>
              <w:t>: 1; 2; 3; 4; 5; 6; 7; 8; 9; 10;</w:t>
            </w:r>
            <w:r w:rsidRPr="00AB65E2">
              <w:rPr>
                <w:rFonts w:ascii="Consolas" w:hAnsi="Consolas" w:cs="Consolas"/>
                <w:b/>
                <w:sz w:val="20"/>
                <w:szCs w:val="20"/>
                <w:lang w:eastAsia="ru-RU"/>
              </w:rPr>
              <w:br/>
              <w:t>Выполнение программы закончено.</w:t>
            </w:r>
            <w:r>
              <w:rPr>
                <w:rFonts w:ascii="Consolas" w:hAnsi="Consolas" w:cs="Consolas"/>
                <w:b/>
                <w:sz w:val="20"/>
                <w:szCs w:val="20"/>
                <w:lang w:eastAsia="ru-RU"/>
              </w:rPr>
              <w:br/>
            </w:r>
            <w:r>
              <w:rPr>
                <w:rFonts w:ascii="Consolas" w:hAnsi="Consolas" w:cs="Consolas"/>
                <w:b/>
                <w:sz w:val="20"/>
                <w:szCs w:val="20"/>
                <w:lang w:eastAsia="ru-RU"/>
              </w:rPr>
              <w:br/>
            </w:r>
            <w:r w:rsidRPr="00AB65E2">
              <w:rPr>
                <w:rFonts w:ascii="Consolas" w:hAnsi="Consolas" w:cs="Consolas"/>
                <w:b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357FBF21" wp14:editId="38507B2F">
                  <wp:extent cx="1828800" cy="1069910"/>
                  <wp:effectExtent l="0" t="0" r="0" b="0"/>
                  <wp:docPr id="71480463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480463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7390" cy="10749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7B4B474" w14:textId="77777777" w:rsidR="00901B74" w:rsidRDefault="00AB65E2" w:rsidP="00AB65E2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AB65E2">
              <w:rPr>
                <w:rFonts w:ascii="Times New Roman" w:hAnsi="Times New Roman"/>
                <w:sz w:val="28"/>
                <w:szCs w:val="28"/>
              </w:rPr>
              <w:t>Программа работает не корректно, так как она не</w:t>
            </w:r>
          </w:p>
          <w:p w14:paraId="12A7CCA1" w14:textId="78EE4407" w:rsidR="00AB65E2" w:rsidRPr="00AB65E2" w:rsidRDefault="00AB65E2" w:rsidP="00AB65E2">
            <w:pPr>
              <w:jc w:val="both"/>
              <w:rPr>
                <w:rFonts w:ascii="Cascadia Mono" w:eastAsiaTheme="minorHAnsi" w:hAnsi="Cascadia Mono" w:cs="Cascadia Mono"/>
                <w:color w:val="808080"/>
                <w:sz w:val="20"/>
                <w:szCs w:val="20"/>
                <w14:ligatures w14:val="standardContextual"/>
              </w:rPr>
            </w:pPr>
            <w:r w:rsidRPr="00AB65E2">
              <w:rPr>
                <w:rFonts w:ascii="Times New Roman" w:hAnsi="Times New Roman"/>
                <w:sz w:val="28"/>
                <w:szCs w:val="28"/>
              </w:rPr>
              <w:t xml:space="preserve"> рассчитана на массивы разного размера</w:t>
            </w:r>
          </w:p>
        </w:tc>
      </w:tr>
      <w:tr w:rsidR="002808C1" w14:paraId="690F21C1" w14:textId="77777777" w:rsidTr="00632524">
        <w:tc>
          <w:tcPr>
            <w:tcW w:w="17603" w:type="dxa"/>
            <w:gridSpan w:val="4"/>
          </w:tcPr>
          <w:p w14:paraId="7507E0A3" w14:textId="77777777" w:rsidR="00632524" w:rsidRPr="0040333B" w:rsidRDefault="00632524" w:rsidP="00632524">
            <w:pPr>
              <w:ind w:firstLine="5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 xml:space="preserve">5.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В соответствии со своим вариантом написать программы по условиям, представленным в таблице ниже. 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Использовать</w:t>
            </w:r>
            <w:r w:rsidRPr="00FA2DB2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одномерный массив целых 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лучайных чисел (диапазон от 0 до 99)</w:t>
            </w:r>
            <w:r w:rsidRPr="00FA2DB2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. Размер массива ввести с клавиатуры.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 </w:t>
            </w:r>
          </w:p>
          <w:p w14:paraId="4A41CB78" w14:textId="77777777" w:rsidR="00632524" w:rsidRDefault="00632524" w:rsidP="00632524">
            <w:pPr>
              <w:ind w:firstLine="510"/>
              <w:jc w:val="both"/>
              <w:rPr>
                <w:rFonts w:ascii="Times New Roman" w:hAnsi="Times New Roman"/>
                <w:spacing w:val="-6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Представить результаты в окне </w:t>
            </w:r>
            <w:r w:rsidRPr="004F237F">
              <w:rPr>
                <w:rFonts w:ascii="Times New Roman" w:hAnsi="Times New Roman"/>
                <w:b/>
                <w:sz w:val="28"/>
                <w:szCs w:val="28"/>
              </w:rPr>
              <w:t>Отладчика</w:t>
            </w:r>
            <w:r w:rsidRPr="00A85255">
              <w:rPr>
                <w:rFonts w:ascii="Times New Roman" w:hAnsi="Times New Roman"/>
                <w:spacing w:val="-6"/>
                <w:sz w:val="28"/>
                <w:szCs w:val="28"/>
              </w:rPr>
              <w:t xml:space="preserve">. </w:t>
            </w:r>
          </w:p>
          <w:p w14:paraId="592796FB" w14:textId="77777777" w:rsidR="00632524" w:rsidRPr="000A6E7A" w:rsidRDefault="00632524" w:rsidP="00632524">
            <w:pPr>
              <w:ind w:firstLine="510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ля одной из программ с</w:t>
            </w:r>
            <w:r w:rsidRPr="00FA2DB2">
              <w:rPr>
                <w:rFonts w:ascii="Times New Roman" w:hAnsi="Times New Roman"/>
                <w:sz w:val="28"/>
                <w:szCs w:val="28"/>
              </w:rPr>
              <w:t xml:space="preserve">оставить </w:t>
            </w:r>
            <w:r w:rsidRPr="00AC2EAA">
              <w:rPr>
                <w:rFonts w:ascii="Times New Roman" w:hAnsi="Times New Roman"/>
                <w:b/>
                <w:i/>
                <w:sz w:val="28"/>
                <w:szCs w:val="28"/>
              </w:rPr>
              <w:t>блок-схему</w:t>
            </w:r>
            <w:r w:rsidRPr="000A6E7A">
              <w:rPr>
                <w:rFonts w:ascii="Times New Roman" w:hAnsi="Times New Roman"/>
                <w:i/>
                <w:sz w:val="28"/>
                <w:szCs w:val="28"/>
              </w:rPr>
              <w:t xml:space="preserve"> а</w:t>
            </w:r>
            <w:r w:rsidRPr="00FA2DB2">
              <w:rPr>
                <w:rFonts w:ascii="Times New Roman" w:hAnsi="Times New Roman"/>
                <w:sz w:val="28"/>
                <w:szCs w:val="28"/>
              </w:rPr>
              <w:t>лгоритма.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14:paraId="017B0F85" w14:textId="055FFFAF" w:rsidR="002808C1" w:rsidRDefault="002808C1" w:rsidP="002808C1">
            <w:pPr>
              <w:autoSpaceDE w:val="0"/>
              <w:autoSpaceDN w:val="0"/>
              <w:adjustRightInd w:val="0"/>
              <w:jc w:val="left"/>
              <w:rPr>
                <w:noProof/>
                <w14:ligatures w14:val="standardContextual"/>
              </w:rPr>
            </w:pPr>
          </w:p>
        </w:tc>
      </w:tr>
      <w:tr w:rsidR="002808C1" w14:paraId="52AA39B8" w14:textId="7B2EB023" w:rsidTr="00632524">
        <w:tc>
          <w:tcPr>
            <w:tcW w:w="1338" w:type="dxa"/>
          </w:tcPr>
          <w:p w14:paraId="528EFDC4" w14:textId="18650680" w:rsidR="00895A06" w:rsidRPr="00895A06" w:rsidRDefault="00895A06" w:rsidP="00895A06">
            <w:pPr>
              <w:spacing w:after="12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№ Варианта</w:t>
            </w:r>
          </w:p>
        </w:tc>
        <w:tc>
          <w:tcPr>
            <w:tcW w:w="2368" w:type="dxa"/>
          </w:tcPr>
          <w:p w14:paraId="21DA88A8" w14:textId="44776FA0" w:rsidR="00895A06" w:rsidRDefault="00895A06" w:rsidP="00895A06">
            <w:pPr>
              <w:spacing w:after="12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Задание</w:t>
            </w:r>
          </w:p>
        </w:tc>
        <w:tc>
          <w:tcPr>
            <w:tcW w:w="11946" w:type="dxa"/>
          </w:tcPr>
          <w:p w14:paraId="3C34D5F2" w14:textId="0B3C4D0E" w:rsidR="00895A06" w:rsidRDefault="00895A06" w:rsidP="00B2107E">
            <w:pPr>
              <w:spacing w:after="120"/>
              <w:ind w:firstLine="567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Код</w:t>
            </w:r>
          </w:p>
        </w:tc>
        <w:tc>
          <w:tcPr>
            <w:tcW w:w="1951" w:type="dxa"/>
          </w:tcPr>
          <w:p w14:paraId="49281C43" w14:textId="53E1ECD4" w:rsidR="00895A06" w:rsidRPr="00487CD1" w:rsidRDefault="00895A06" w:rsidP="00B2107E">
            <w:pPr>
              <w:spacing w:after="120"/>
              <w:ind w:firstLine="567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 w:rsidRPr="00487CD1">
              <w:rPr>
                <w:rFonts w:ascii="Times New Roman" w:hAnsi="Times New Roman"/>
                <w:color w:val="000000"/>
                <w:sz w:val="28"/>
                <w:szCs w:val="28"/>
              </w:rPr>
              <w:t>Результат</w:t>
            </w:r>
          </w:p>
        </w:tc>
      </w:tr>
      <w:tr w:rsidR="00632524" w14:paraId="790EAC5B" w14:textId="77777777" w:rsidTr="00632524">
        <w:trPr>
          <w:trHeight w:val="187"/>
        </w:trPr>
        <w:tc>
          <w:tcPr>
            <w:tcW w:w="1338" w:type="dxa"/>
            <w:vMerge w:val="restart"/>
          </w:tcPr>
          <w:p w14:paraId="13240F3C" w14:textId="64AD9DA1" w:rsidR="00632524" w:rsidRPr="000C277B" w:rsidRDefault="00632524" w:rsidP="000A29FF">
            <w:pPr>
              <w:spacing w:after="12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10</w:t>
            </w:r>
          </w:p>
        </w:tc>
        <w:tc>
          <w:tcPr>
            <w:tcW w:w="2368" w:type="dxa"/>
            <w:vAlign w:val="center"/>
          </w:tcPr>
          <w:p w14:paraId="51E5F34A" w14:textId="77777777" w:rsidR="00632524" w:rsidRPr="008562FC" w:rsidRDefault="00632524" w:rsidP="00632524">
            <w:pPr>
              <w:spacing w:before="120"/>
              <w:ind w:firstLine="284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1. </w:t>
            </w:r>
            <w:r w:rsidRPr="008562FC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Найти в массиве элемент, если он существует, равный среднему арифметическому суммы трех его </w:t>
            </w:r>
            <w:r w:rsidRPr="008562FC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lastRenderedPageBreak/>
              <w:t>последних элементов.</w:t>
            </w:r>
          </w:p>
          <w:p w14:paraId="1FBB5E79" w14:textId="1CB71846" w:rsidR="00632524" w:rsidRDefault="00632524" w:rsidP="004643A9">
            <w:pPr>
              <w:spacing w:after="120"/>
              <w:jc w:val="left"/>
              <w:rPr>
                <w:rFonts w:ascii="Times New Roman" w:hAnsi="Times New Roman"/>
                <w:sz w:val="28"/>
                <w:szCs w:val="28"/>
              </w:rPr>
            </w:pPr>
          </w:p>
          <w:p w14:paraId="6E9BE781" w14:textId="111639E1" w:rsidR="00632524" w:rsidRDefault="00632524" w:rsidP="004643A9">
            <w:pPr>
              <w:spacing w:after="120"/>
              <w:jc w:val="left"/>
              <w:rPr>
                <w:rFonts w:ascii="Times New Roman" w:hAnsi="Times New Roman"/>
                <w:sz w:val="28"/>
                <w:szCs w:val="28"/>
              </w:rPr>
            </w:pPr>
          </w:p>
          <w:p w14:paraId="520C806D" w14:textId="372AFD5D" w:rsidR="00632524" w:rsidRDefault="00632524" w:rsidP="004643A9">
            <w:pPr>
              <w:spacing w:after="120"/>
              <w:jc w:val="left"/>
              <w:rPr>
                <w:rFonts w:ascii="Times New Roman" w:hAnsi="Times New Roman"/>
                <w:sz w:val="28"/>
                <w:szCs w:val="28"/>
              </w:rPr>
            </w:pPr>
          </w:p>
          <w:p w14:paraId="6969344E" w14:textId="07469AA7" w:rsidR="00632524" w:rsidRPr="007D40F4" w:rsidRDefault="00632524" w:rsidP="004643A9">
            <w:pPr>
              <w:spacing w:after="120"/>
              <w:jc w:val="lef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11946" w:type="dxa"/>
          </w:tcPr>
          <w:p w14:paraId="2F648827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gramStart"/>
            <w:r w:rsidRPr="00632524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lastRenderedPageBreak/>
              <w:t>#include</w:t>
            </w:r>
            <w:proofErr w:type="gram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63252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iostream&gt;</w:t>
            </w:r>
          </w:p>
          <w:p w14:paraId="3EC8039B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gramStart"/>
            <w:r w:rsidRPr="00632524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proofErr w:type="gram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63252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ctime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gt;</w:t>
            </w:r>
          </w:p>
          <w:p w14:paraId="1A3F1712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gramStart"/>
            <w:r w:rsidRPr="00632524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proofErr w:type="gram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63252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vector&gt;</w:t>
            </w:r>
          </w:p>
          <w:p w14:paraId="0164C524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using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namespace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td;</w:t>
            </w:r>
            <w:proofErr w:type="gramEnd"/>
          </w:p>
          <w:p w14:paraId="11EBA104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main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) {</w:t>
            </w:r>
            <w:proofErr w:type="gramEnd"/>
          </w:p>
          <w:p w14:paraId="178CCD01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rand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time(0)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0FA16756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[100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;</w:t>
            </w:r>
            <w:proofErr w:type="gramEnd"/>
          </w:p>
          <w:p w14:paraId="3E060068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n;</w:t>
            </w:r>
            <w:proofErr w:type="gramEnd"/>
          </w:p>
          <w:p w14:paraId="074A73C8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in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632524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gt;&gt;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n;</w:t>
            </w:r>
            <w:proofErr w:type="gramEnd"/>
          </w:p>
          <w:p w14:paraId="4E48814B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n; 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) {</w:t>
            </w:r>
            <w:proofErr w:type="gramEnd"/>
          </w:p>
          <w:p w14:paraId="4E94F895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a[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=(rand() % 100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441139E8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lastRenderedPageBreak/>
              <w:tab/>
              <w:t>}</w:t>
            </w:r>
          </w:p>
          <w:p w14:paraId="63E74196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b = (a[n - 1] + a[n - 2] + a[n - 3]) / 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3;</w:t>
            </w:r>
            <w:proofErr w:type="gramEnd"/>
          </w:p>
          <w:p w14:paraId="39CBFC32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n; 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) {</w:t>
            </w:r>
            <w:proofErr w:type="gramEnd"/>
          </w:p>
          <w:p w14:paraId="6196E8CC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f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a[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] == 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b) {</w:t>
            </w:r>
            <w:proofErr w:type="gramEnd"/>
          </w:p>
          <w:p w14:paraId="756DC3C1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632524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[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] </w:t>
            </w:r>
            <w:r w:rsidRPr="00632524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endl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0EFBC7AA" w14:textId="77777777" w:rsid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6C2784AB" w14:textId="77777777" w:rsid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  <w:t>}</w:t>
            </w:r>
          </w:p>
          <w:p w14:paraId="43199200" w14:textId="77777777" w:rsid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14:ligatures w14:val="standardContextual"/>
              </w:rPr>
              <w:t>return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0;</w:t>
            </w:r>
          </w:p>
          <w:p w14:paraId="7EE23DC3" w14:textId="77777777" w:rsidR="002C22A9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0408876E" w14:textId="5D3CC1C3" w:rsidR="00632524" w:rsidRPr="008961DE" w:rsidRDefault="002C22A9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>
              <w:rPr>
                <w:noProof/>
                <w14:ligatures w14:val="standardContextual"/>
              </w:rPr>
              <w:drawing>
                <wp:inline distT="0" distB="0" distL="0" distR="0" wp14:anchorId="3D9B1C5D" wp14:editId="1334F08F">
                  <wp:extent cx="2274382" cy="4211320"/>
                  <wp:effectExtent l="0" t="0" r="0" b="0"/>
                  <wp:docPr id="202997060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2997060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0842" cy="42232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632524" w:rsidRPr="00632524">
              <w:rPr>
                <w:rFonts w:ascii="Times New Roman" w:hAnsi="Times New Roman"/>
                <w:noProof/>
                <w:color w:val="000000"/>
                <w:sz w:val="28"/>
                <w:szCs w:val="28"/>
              </w:rPr>
              <w:drawing>
                <wp:inline distT="0" distB="0" distL="0" distR="0" wp14:anchorId="40D493EA" wp14:editId="3CD273D2">
                  <wp:extent cx="7444592" cy="662940"/>
                  <wp:effectExtent l="0" t="0" r="4445" b="3810"/>
                  <wp:docPr id="63112264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112264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523941" cy="6700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51" w:type="dxa"/>
          </w:tcPr>
          <w:p w14:paraId="56403A70" w14:textId="505267AF" w:rsidR="00632524" w:rsidRPr="00795C76" w:rsidRDefault="00632524" w:rsidP="000A29FF">
            <w:pPr>
              <w:spacing w:after="12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  <w:tr w:rsidR="00632524" w14:paraId="00D8FC35" w14:textId="77777777" w:rsidTr="000A0DFD">
        <w:trPr>
          <w:trHeight w:val="187"/>
        </w:trPr>
        <w:tc>
          <w:tcPr>
            <w:tcW w:w="1338" w:type="dxa"/>
            <w:vMerge/>
          </w:tcPr>
          <w:p w14:paraId="5F17F8D7" w14:textId="77777777" w:rsidR="00632524" w:rsidRDefault="00632524" w:rsidP="000A29FF">
            <w:pPr>
              <w:spacing w:after="12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  <w:tc>
          <w:tcPr>
            <w:tcW w:w="2368" w:type="dxa"/>
            <w:vAlign w:val="center"/>
          </w:tcPr>
          <w:p w14:paraId="71AB3C32" w14:textId="77777777" w:rsidR="00632524" w:rsidRDefault="00632524" w:rsidP="00632524">
            <w:pPr>
              <w:spacing w:before="120"/>
              <w:ind w:firstLine="284"/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 </w:t>
            </w:r>
            <w:r w:rsidRPr="008562FC">
              <w:rPr>
                <w:rFonts w:ascii="Times New Roman" w:hAnsi="Times New Roman"/>
                <w:sz w:val="28"/>
                <w:szCs w:val="28"/>
              </w:rPr>
              <w:t xml:space="preserve">Задан массив из </w:t>
            </w:r>
            <w:r w:rsidRPr="0094000E">
              <w:rPr>
                <w:rFonts w:ascii="Times New Roman" w:hAnsi="Times New Roman"/>
                <w:b/>
                <w:sz w:val="28"/>
                <w:szCs w:val="28"/>
              </w:rPr>
              <w:t>k</w:t>
            </w:r>
            <w:r w:rsidRPr="008562FC">
              <w:rPr>
                <w:rFonts w:ascii="Times New Roman" w:hAnsi="Times New Roman"/>
                <w:sz w:val="28"/>
                <w:szCs w:val="28"/>
              </w:rPr>
              <w:t xml:space="preserve"> чисел. Найти числа, входящие в массив только один раз. </w:t>
            </w:r>
          </w:p>
          <w:p w14:paraId="35B24718" w14:textId="77777777" w:rsidR="00632524" w:rsidRDefault="00632524" w:rsidP="00632524">
            <w:pPr>
              <w:spacing w:before="120"/>
              <w:ind w:firstLine="284"/>
              <w:jc w:val="both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11946" w:type="dxa"/>
          </w:tcPr>
          <w:p w14:paraId="1386664A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gramStart"/>
            <w:r w:rsidRPr="00632524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proofErr w:type="gram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63252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iostream&gt;</w:t>
            </w:r>
          </w:p>
          <w:p w14:paraId="260EF32F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gramStart"/>
            <w:r w:rsidRPr="00632524"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  <w:t>#include</w:t>
            </w:r>
            <w:proofErr w:type="gram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63252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lt;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time.h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&gt;</w:t>
            </w:r>
          </w:p>
          <w:p w14:paraId="269424CC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using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namespace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td;</w:t>
            </w:r>
            <w:proofErr w:type="gramEnd"/>
          </w:p>
          <w:p w14:paraId="1C546DF8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main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) {</w:t>
            </w:r>
            <w:proofErr w:type="gramEnd"/>
          </w:p>
          <w:p w14:paraId="6E0B7DFC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[100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;</w:t>
            </w:r>
            <w:proofErr w:type="gramEnd"/>
          </w:p>
          <w:p w14:paraId="49ED23E8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k;</w:t>
            </w:r>
            <w:proofErr w:type="gramEnd"/>
          </w:p>
          <w:p w14:paraId="298762C2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in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632524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gt;&gt;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k;</w:t>
            </w:r>
            <w:proofErr w:type="gramEnd"/>
          </w:p>
          <w:p w14:paraId="49E48065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rand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(time(0)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5E1E8D50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k; 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) {</w:t>
            </w:r>
            <w:proofErr w:type="gramEnd"/>
          </w:p>
          <w:p w14:paraId="5520221C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a[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 = (rand() % 100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;</w:t>
            </w:r>
            <w:proofErr w:type="gramEnd"/>
          </w:p>
          <w:p w14:paraId="4CC9632A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632524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[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] </w:t>
            </w:r>
            <w:r w:rsidRPr="00632524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63252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' 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64EE17AD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}</w:t>
            </w:r>
          </w:p>
          <w:p w14:paraId="1D0F2463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632524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endl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68F3A9F4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k; 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) {</w:t>
            </w:r>
            <w:proofErr w:type="gramEnd"/>
          </w:p>
          <w:p w14:paraId="66CBD420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bool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flag = 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true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3495AB57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j = 0; j &lt; k; </w:t>
            </w:r>
            <w:proofErr w:type="spellStart"/>
            <w:proofErr w:type="gram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j++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 {</w:t>
            </w:r>
            <w:proofErr w:type="gramEnd"/>
          </w:p>
          <w:p w14:paraId="6CDAE8AB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f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= j) 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continue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251CCD93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f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a[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 == a[j]) {</w:t>
            </w:r>
          </w:p>
          <w:p w14:paraId="5D075824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flag = 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alse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7DCD51D0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break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48C8989D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}</w:t>
            </w:r>
          </w:p>
          <w:p w14:paraId="5293A935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}</w:t>
            </w:r>
          </w:p>
          <w:p w14:paraId="05CF3EDC" w14:textId="77777777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632524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f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flag) 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632524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[</w:t>
            </w:r>
            <w:proofErr w:type="spellStart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] </w:t>
            </w:r>
            <w:r w:rsidRPr="00632524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63252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 xml:space="preserve">' </w:t>
            </w:r>
            <w:proofErr w:type="gramStart"/>
            <w:r w:rsidRPr="00632524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'</w:t>
            </w: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7AAB20E9" w14:textId="77777777" w:rsid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121A842E" w14:textId="77777777" w:rsid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14:ligatures w14:val="standardContextual"/>
              </w:rPr>
              <w:t>return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0;</w:t>
            </w:r>
          </w:p>
          <w:p w14:paraId="047B60B8" w14:textId="77777777" w:rsid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lastRenderedPageBreak/>
              <w:t>}</w:t>
            </w:r>
          </w:p>
          <w:p w14:paraId="417730C7" w14:textId="470FFF25" w:rsidR="002C22A9" w:rsidRDefault="002C22A9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>
              <w:rPr>
                <w:noProof/>
                <w14:ligatures w14:val="standardContextual"/>
              </w:rPr>
              <w:drawing>
                <wp:inline distT="0" distB="0" distL="0" distR="0" wp14:anchorId="4BBC1910" wp14:editId="4C8B49D0">
                  <wp:extent cx="2236983" cy="4442460"/>
                  <wp:effectExtent l="0" t="0" r="0" b="0"/>
                  <wp:docPr id="191731602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17316027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6638" cy="44616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35E2848" w14:textId="5934A95B" w:rsidR="00632524" w:rsidRPr="00632524" w:rsidRDefault="00632524" w:rsidP="00632524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808080"/>
                <w:sz w:val="19"/>
                <w:szCs w:val="19"/>
                <w:lang w:val="en-US"/>
                <w14:ligatures w14:val="standardContextual"/>
              </w:rPr>
            </w:pPr>
            <w:r w:rsidRPr="00632524">
              <w:rPr>
                <w:rFonts w:ascii="Cascadia Mono" w:eastAsiaTheme="minorHAnsi" w:hAnsi="Cascadia Mono" w:cs="Cascadia Mono"/>
                <w:noProof/>
                <w:color w:val="808080"/>
                <w:sz w:val="19"/>
                <w:szCs w:val="19"/>
                <w:lang w:val="en-US"/>
                <w14:ligatures w14:val="standardContextual"/>
              </w:rPr>
              <w:drawing>
                <wp:inline distT="0" distB="0" distL="0" distR="0" wp14:anchorId="5451FD78" wp14:editId="4311E7AC">
                  <wp:extent cx="2926080" cy="557712"/>
                  <wp:effectExtent l="0" t="0" r="7620" b="0"/>
                  <wp:docPr id="110907296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09072969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28846" cy="5582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51" w:type="dxa"/>
          </w:tcPr>
          <w:p w14:paraId="1E3C0D5A" w14:textId="77777777" w:rsidR="00632524" w:rsidRPr="00795C76" w:rsidRDefault="00632524" w:rsidP="000A29FF">
            <w:pPr>
              <w:spacing w:after="120"/>
              <w:jc w:val="both"/>
              <w:rPr>
                <w:rFonts w:ascii="Times New Roman" w:hAnsi="Times New Roman"/>
                <w:color w:val="000000"/>
                <w:sz w:val="28"/>
                <w:szCs w:val="28"/>
              </w:rPr>
            </w:pPr>
          </w:p>
        </w:tc>
      </w:tr>
    </w:tbl>
    <w:p w14:paraId="0FADD5A8" w14:textId="77777777" w:rsidR="005344E5" w:rsidRDefault="005344E5" w:rsidP="00AE114B">
      <w:pPr>
        <w:rPr>
          <w:sz w:val="40"/>
          <w:szCs w:val="40"/>
        </w:rPr>
      </w:pPr>
      <w:r>
        <w:rPr>
          <w:sz w:val="40"/>
          <w:szCs w:val="40"/>
        </w:rPr>
        <w:t xml:space="preserve">Блок-схема к </w:t>
      </w:r>
      <w:proofErr w:type="gramStart"/>
      <w:r>
        <w:rPr>
          <w:sz w:val="40"/>
          <w:szCs w:val="40"/>
        </w:rPr>
        <w:t>10-1</w:t>
      </w:r>
      <w:proofErr w:type="gramEnd"/>
    </w:p>
    <w:p w14:paraId="269A9645" w14:textId="2EDDD7D5" w:rsidR="005344E5" w:rsidRPr="005344E5" w:rsidRDefault="005344E5" w:rsidP="00AE114B">
      <w:pPr>
        <w:rPr>
          <w:sz w:val="40"/>
          <w:szCs w:val="40"/>
        </w:rPr>
      </w:pPr>
      <w:r w:rsidRPr="005344E5">
        <w:object w:dxaOrig="3577" w:dyaOrig="14521" w14:anchorId="7984E0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.2pt;height:686.4pt" o:ole="">
            <v:imagedata r:id="rId18" o:title=""/>
          </v:shape>
          <o:OLEObject Type="Embed" ProgID="Visio.Drawing.15" ShapeID="_x0000_i1025" DrawAspect="Content" ObjectID="_1793793664" r:id="rId19"/>
        </w:object>
      </w:r>
    </w:p>
    <w:p w14:paraId="4BB4024C" w14:textId="77777777" w:rsidR="00632524" w:rsidRDefault="00632524" w:rsidP="00AE114B">
      <w:pPr>
        <w:rPr>
          <w:sz w:val="40"/>
          <w:szCs w:val="40"/>
        </w:rPr>
      </w:pPr>
    </w:p>
    <w:p w14:paraId="28E29E43" w14:textId="77777777" w:rsidR="005344E5" w:rsidRPr="005344E5" w:rsidRDefault="005344E5" w:rsidP="00AE114B">
      <w:pPr>
        <w:rPr>
          <w:sz w:val="40"/>
          <w:szCs w:val="40"/>
        </w:rPr>
      </w:pPr>
    </w:p>
    <w:p w14:paraId="5FC408B5" w14:textId="77777777" w:rsidR="00632524" w:rsidRPr="005344E5" w:rsidRDefault="00632524" w:rsidP="00AE114B">
      <w:pPr>
        <w:rPr>
          <w:sz w:val="40"/>
          <w:szCs w:val="40"/>
        </w:rPr>
      </w:pPr>
    </w:p>
    <w:p w14:paraId="307C2D67" w14:textId="53C8F74C" w:rsidR="00310547" w:rsidRPr="00AE114B" w:rsidRDefault="00AE114B" w:rsidP="00AE114B">
      <w:pPr>
        <w:rPr>
          <w:sz w:val="40"/>
          <w:szCs w:val="40"/>
        </w:rPr>
      </w:pPr>
      <w:proofErr w:type="spellStart"/>
      <w:r>
        <w:rPr>
          <w:sz w:val="40"/>
          <w:szCs w:val="40"/>
        </w:rPr>
        <w:lastRenderedPageBreak/>
        <w:t>Допы</w:t>
      </w:r>
      <w:proofErr w:type="spellEnd"/>
    </w:p>
    <w:tbl>
      <w:tblPr>
        <w:tblStyle w:val="ad"/>
        <w:tblW w:w="10910" w:type="dxa"/>
        <w:tblLook w:val="04A0" w:firstRow="1" w:lastRow="0" w:firstColumn="1" w:lastColumn="0" w:noHBand="0" w:noVBand="1"/>
      </w:tblPr>
      <w:tblGrid>
        <w:gridCol w:w="3964"/>
        <w:gridCol w:w="6946"/>
      </w:tblGrid>
      <w:tr w:rsidR="007A5F89" w14:paraId="2926450F" w14:textId="77777777" w:rsidTr="00183B7B">
        <w:tc>
          <w:tcPr>
            <w:tcW w:w="3964" w:type="dxa"/>
          </w:tcPr>
          <w:p w14:paraId="59E286DA" w14:textId="13485286" w:rsidR="007A5F89" w:rsidRPr="00310547" w:rsidRDefault="007A5F8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ние</w:t>
            </w:r>
          </w:p>
        </w:tc>
        <w:tc>
          <w:tcPr>
            <w:tcW w:w="6946" w:type="dxa"/>
          </w:tcPr>
          <w:p w14:paraId="625C4158" w14:textId="385DC4FA" w:rsidR="007A5F89" w:rsidRPr="0073178E" w:rsidRDefault="007A5F8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результат</w:t>
            </w:r>
          </w:p>
        </w:tc>
      </w:tr>
      <w:tr w:rsidR="007A5F89" w14:paraId="55722875" w14:textId="77777777" w:rsidTr="00183B7B">
        <w:trPr>
          <w:trHeight w:val="186"/>
        </w:trPr>
        <w:tc>
          <w:tcPr>
            <w:tcW w:w="3964" w:type="dxa"/>
            <w:vAlign w:val="center"/>
          </w:tcPr>
          <w:p w14:paraId="35C34786" w14:textId="276F7722" w:rsidR="007A5F89" w:rsidRPr="00310547" w:rsidRDefault="005344E5" w:rsidP="00AE114B">
            <w:pPr>
              <w:jc w:val="left"/>
              <w:rPr>
                <w:sz w:val="28"/>
                <w:szCs w:val="28"/>
              </w:rPr>
            </w:pPr>
            <w:r w:rsidRPr="005344E5">
              <w:rPr>
                <w:sz w:val="28"/>
                <w:szCs w:val="28"/>
              </w:rPr>
              <w:t>1.</w:t>
            </w:r>
            <w:r w:rsidRPr="005344E5">
              <w:rPr>
                <w:sz w:val="28"/>
                <w:szCs w:val="28"/>
              </w:rPr>
              <w:tab/>
              <w:t>Имеются результаты n ежедневных измерений количества выпавших осадков. За какую из недель (отрезок времени длиной 7 дней), считая с начала периода измерений, выпало наибольшее количество осадков?</w:t>
            </w:r>
          </w:p>
        </w:tc>
        <w:tc>
          <w:tcPr>
            <w:tcW w:w="6946" w:type="dxa"/>
          </w:tcPr>
          <w:p w14:paraId="4FC35A6B" w14:textId="16C3BE07" w:rsidR="00AE114B" w:rsidRPr="00AE114B" w:rsidRDefault="00AE114B" w:rsidP="00AE114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</w:p>
          <w:p w14:paraId="0E460E61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[100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;</w:t>
            </w:r>
            <w:proofErr w:type="gramEnd"/>
          </w:p>
          <w:p w14:paraId="30A252B7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k;</w:t>
            </w:r>
            <w:proofErr w:type="gramEnd"/>
          </w:p>
          <w:p w14:paraId="5E4C0827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in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183B7B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gt;&gt;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k;</w:t>
            </w:r>
            <w:proofErr w:type="gramEnd"/>
          </w:p>
          <w:p w14:paraId="25E1998F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k; 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) {</w:t>
            </w:r>
            <w:proofErr w:type="gramEnd"/>
          </w:p>
          <w:p w14:paraId="5ACCD12C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in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183B7B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gt;&gt;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[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;</w:t>
            </w:r>
            <w:proofErr w:type="gramEnd"/>
          </w:p>
          <w:p w14:paraId="7E817719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}</w:t>
            </w:r>
          </w:p>
          <w:p w14:paraId="47C2EC6C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um = 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0;</w:t>
            </w:r>
            <w:proofErr w:type="gramEnd"/>
          </w:p>
          <w:p w14:paraId="1BF4CC45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max = 0,maxi=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0;</w:t>
            </w:r>
            <w:proofErr w:type="gramEnd"/>
          </w:p>
          <w:p w14:paraId="194D2F29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k; 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) {</w:t>
            </w:r>
            <w:proofErr w:type="gramEnd"/>
          </w:p>
          <w:p w14:paraId="4117054C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f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% 7 == 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0) {</w:t>
            </w:r>
            <w:proofErr w:type="gramEnd"/>
          </w:p>
          <w:p w14:paraId="2B330070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f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sum &gt; 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max) {</w:t>
            </w:r>
            <w:proofErr w:type="gramEnd"/>
          </w:p>
          <w:p w14:paraId="5EA49BA2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maxi = 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/ 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7;</w:t>
            </w:r>
            <w:proofErr w:type="gramEnd"/>
          </w:p>
          <w:p w14:paraId="6BF3729C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max = 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um;</w:t>
            </w:r>
            <w:proofErr w:type="gramEnd"/>
          </w:p>
          <w:p w14:paraId="7580C5ED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}</w:t>
            </w:r>
          </w:p>
          <w:p w14:paraId="68360DA8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sum = 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0;</w:t>
            </w:r>
            <w:proofErr w:type="gramEnd"/>
          </w:p>
          <w:p w14:paraId="7CB6C9E8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}</w:t>
            </w:r>
          </w:p>
          <w:p w14:paraId="0B6CCE5C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sum += a[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;</w:t>
            </w:r>
            <w:proofErr w:type="gramEnd"/>
          </w:p>
          <w:p w14:paraId="6835434F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</w:p>
          <w:p w14:paraId="5E642E20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}</w:t>
            </w:r>
          </w:p>
          <w:p w14:paraId="444A6834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f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sum &gt; 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max) {</w:t>
            </w:r>
            <w:proofErr w:type="gramEnd"/>
          </w:p>
          <w:p w14:paraId="758C5FEA" w14:textId="77777777" w:rsidR="00183B7B" w:rsidRPr="002C22A9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2C22A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maxi = k / </w:t>
            </w:r>
            <w:proofErr w:type="gramStart"/>
            <w:r w:rsidRPr="002C22A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7+1;</w:t>
            </w:r>
            <w:proofErr w:type="gramEnd"/>
          </w:p>
          <w:p w14:paraId="254889B9" w14:textId="77777777" w:rsid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 w:rsidRPr="002C22A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max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= 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sum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;</w:t>
            </w:r>
          </w:p>
          <w:p w14:paraId="6AD83F78" w14:textId="77777777" w:rsid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}</w:t>
            </w:r>
          </w:p>
          <w:p w14:paraId="0507C074" w14:textId="77777777" w:rsid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</w:pP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cout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gramStart"/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</w:t>
            </w:r>
            <w:proofErr w:type="gramEnd"/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За неделю номер 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maxi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14:ligatures w14:val="standardContextual"/>
              </w:rPr>
              <w:t>" Выпало больше всего осадков: "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r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14:ligatures w14:val="standardContextual"/>
              </w:rPr>
              <w:t>&lt;&lt;</w:t>
            </w:r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</w:t>
            </w:r>
            <w:proofErr w:type="spellStart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max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>;</w:t>
            </w:r>
          </w:p>
          <w:p w14:paraId="5CDEA589" w14:textId="77777777" w:rsidR="00ED0C53" w:rsidRDefault="00183B7B" w:rsidP="00183B7B">
            <w:pPr>
              <w:jc w:val="both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spellStart"/>
            <w:r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14:ligatures w14:val="standardContextual"/>
              </w:rPr>
              <w:t>return</w:t>
            </w:r>
            <w:proofErr w:type="spellEnd"/>
            <w:r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14:ligatures w14:val="standardContextual"/>
              </w:rPr>
              <w:t xml:space="preserve"> 0;</w:t>
            </w:r>
          </w:p>
          <w:p w14:paraId="1F9BBB78" w14:textId="71662D50" w:rsidR="00183B7B" w:rsidRPr="00183B7B" w:rsidRDefault="00183B7B" w:rsidP="00183B7B">
            <w:pPr>
              <w:jc w:val="both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>
              <w:rPr>
                <w:noProof/>
                <w14:ligatures w14:val="standardContextual"/>
              </w:rPr>
              <w:drawing>
                <wp:inline distT="0" distB="0" distL="0" distR="0" wp14:anchorId="77E53C69" wp14:editId="0CBE06EE">
                  <wp:extent cx="3572837" cy="796457"/>
                  <wp:effectExtent l="0" t="0" r="8890" b="3810"/>
                  <wp:docPr id="149069691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90696915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25100" cy="8081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A5F89" w:rsidRPr="007A5F89" w14:paraId="389301DF" w14:textId="77777777" w:rsidTr="00183B7B">
        <w:trPr>
          <w:trHeight w:val="147"/>
        </w:trPr>
        <w:tc>
          <w:tcPr>
            <w:tcW w:w="3964" w:type="dxa"/>
            <w:vAlign w:val="center"/>
          </w:tcPr>
          <w:p w14:paraId="2A7F15B4" w14:textId="23F27496" w:rsidR="007A5F89" w:rsidRDefault="005344E5" w:rsidP="000A26FA">
            <w:pPr>
              <w:jc w:val="left"/>
              <w:rPr>
                <w:rFonts w:ascii="Times New Roman" w:eastAsia="Times New Roman" w:hAnsi="Times New Roman"/>
                <w:color w:val="000000"/>
                <w:spacing w:val="-1"/>
                <w:sz w:val="28"/>
                <w:szCs w:val="28"/>
                <w:lang w:eastAsia="ru-RU"/>
              </w:rPr>
            </w:pPr>
            <w:r w:rsidRPr="005344E5">
              <w:rPr>
                <w:rFonts w:ascii="Times New Roman" w:hAnsi="Times New Roman"/>
                <w:sz w:val="28"/>
                <w:szCs w:val="28"/>
              </w:rPr>
              <w:t>2.</w:t>
            </w:r>
            <w:r w:rsidRPr="005344E5">
              <w:rPr>
                <w:rFonts w:ascii="Times New Roman" w:hAnsi="Times New Roman"/>
                <w:sz w:val="28"/>
                <w:szCs w:val="28"/>
              </w:rPr>
              <w:tab/>
              <w:t>Подсчитать количество пар соседних элементов массива с одинаковыми значениями.</w:t>
            </w:r>
          </w:p>
        </w:tc>
        <w:tc>
          <w:tcPr>
            <w:tcW w:w="6946" w:type="dxa"/>
          </w:tcPr>
          <w:p w14:paraId="60687E7A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[100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;</w:t>
            </w:r>
            <w:proofErr w:type="gramEnd"/>
          </w:p>
          <w:p w14:paraId="23C90A2E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k;</w:t>
            </w:r>
            <w:proofErr w:type="gramEnd"/>
          </w:p>
          <w:p w14:paraId="729843DA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in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183B7B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gt;&gt;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k;</w:t>
            </w:r>
            <w:proofErr w:type="gramEnd"/>
          </w:p>
          <w:p w14:paraId="566FE46D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k; 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) {</w:t>
            </w:r>
            <w:proofErr w:type="gramEnd"/>
          </w:p>
          <w:p w14:paraId="1D9B0889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in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183B7B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gt;&gt;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[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;</w:t>
            </w:r>
            <w:proofErr w:type="gramEnd"/>
          </w:p>
          <w:p w14:paraId="5FA32890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}</w:t>
            </w:r>
          </w:p>
          <w:p w14:paraId="11581061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um = 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0;</w:t>
            </w:r>
            <w:proofErr w:type="gramEnd"/>
          </w:p>
          <w:p w14:paraId="7A791A93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k-1; 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) {</w:t>
            </w:r>
            <w:proofErr w:type="gramEnd"/>
          </w:p>
          <w:p w14:paraId="12FD623B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183B7B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f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a[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 == a[</w:t>
            </w: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+ 1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) {</w:t>
            </w:r>
            <w:proofErr w:type="gramEnd"/>
          </w:p>
          <w:p w14:paraId="1DAE2968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sum+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;</w:t>
            </w:r>
            <w:proofErr w:type="gramEnd"/>
          </w:p>
          <w:p w14:paraId="3D77488F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}</w:t>
            </w:r>
          </w:p>
          <w:p w14:paraId="24275E42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}</w:t>
            </w:r>
          </w:p>
          <w:p w14:paraId="1557C852" w14:textId="77777777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spell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183B7B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183B7B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sum="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183B7B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183B7B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um;</w:t>
            </w:r>
            <w:proofErr w:type="gramEnd"/>
          </w:p>
          <w:p w14:paraId="52EB4759" w14:textId="77777777" w:rsidR="00ED0C53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2C22A9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return</w:t>
            </w:r>
            <w:r w:rsidRPr="002C22A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2C22A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0;</w:t>
            </w:r>
            <w:proofErr w:type="gramEnd"/>
          </w:p>
          <w:p w14:paraId="1F130AB1" w14:textId="77777777" w:rsid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</w:p>
          <w:p w14:paraId="687055A8" w14:textId="15055C82" w:rsidR="00183B7B" w:rsidRPr="00183B7B" w:rsidRDefault="00183B7B" w:rsidP="00183B7B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183B7B">
              <w:rPr>
                <w:rFonts w:ascii="Cascadia Mono" w:eastAsiaTheme="minorHAnsi" w:hAnsi="Cascadia Mono" w:cs="Cascadia Mono"/>
                <w:noProof/>
                <w:color w:val="000000"/>
                <w:sz w:val="19"/>
                <w:szCs w:val="19"/>
                <w:lang w:val="en-US"/>
                <w14:ligatures w14:val="standardContextual"/>
              </w:rPr>
              <w:drawing>
                <wp:inline distT="0" distB="0" distL="0" distR="0" wp14:anchorId="09BAA08D" wp14:editId="01215B14">
                  <wp:extent cx="4015740" cy="846797"/>
                  <wp:effectExtent l="0" t="0" r="3810" b="0"/>
                  <wp:docPr id="184771822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47718225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29304" cy="8496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A5F89" w:rsidRPr="0040795C" w14:paraId="45A7B1E7" w14:textId="77777777" w:rsidTr="00183B7B">
        <w:trPr>
          <w:trHeight w:val="147"/>
        </w:trPr>
        <w:tc>
          <w:tcPr>
            <w:tcW w:w="3964" w:type="dxa"/>
            <w:vAlign w:val="center"/>
          </w:tcPr>
          <w:p w14:paraId="2EEBED04" w14:textId="45216945" w:rsidR="007A5F89" w:rsidRPr="001B1387" w:rsidRDefault="00183B7B" w:rsidP="0019658B">
            <w:pPr>
              <w:jc w:val="both"/>
              <w:rPr>
                <w:rFonts w:ascii="Times New Roman" w:eastAsia="Times New Roman" w:hAnsi="Times New Roman"/>
                <w:color w:val="000000"/>
                <w:spacing w:val="4"/>
                <w:sz w:val="28"/>
                <w:szCs w:val="28"/>
                <w:lang w:eastAsia="ru-RU"/>
              </w:rPr>
            </w:pPr>
            <w:r w:rsidRPr="00183B7B">
              <w:rPr>
                <w:rFonts w:ascii="Times New Roman" w:hAnsi="Times New Roman"/>
                <w:sz w:val="28"/>
                <w:szCs w:val="28"/>
              </w:rPr>
              <w:t>3.</w:t>
            </w:r>
            <w:r w:rsidRPr="00183B7B">
              <w:rPr>
                <w:rFonts w:ascii="Times New Roman" w:hAnsi="Times New Roman"/>
                <w:sz w:val="28"/>
                <w:szCs w:val="28"/>
              </w:rPr>
              <w:tab/>
              <w:t>Найти в массиве наибольшее число подряд идущих одинаковых элементов.</w:t>
            </w:r>
          </w:p>
        </w:tc>
        <w:tc>
          <w:tcPr>
            <w:tcW w:w="6946" w:type="dxa"/>
          </w:tcPr>
          <w:p w14:paraId="01F462C5" w14:textId="55BD8992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[100</w:t>
            </w:r>
            <w:proofErr w:type="gram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;</w:t>
            </w:r>
            <w:proofErr w:type="gramEnd"/>
          </w:p>
          <w:p w14:paraId="177DD5AB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k;</w:t>
            </w:r>
            <w:proofErr w:type="gramEnd"/>
          </w:p>
          <w:p w14:paraId="517ABA25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spell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in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8E1BF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gt;&gt;</w:t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k;</w:t>
            </w:r>
            <w:proofErr w:type="gramEnd"/>
          </w:p>
          <w:p w14:paraId="6C43F0AF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8E1BF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k; </w:t>
            </w:r>
            <w:proofErr w:type="spell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</w:t>
            </w:r>
            <w:proofErr w:type="gram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) {</w:t>
            </w:r>
            <w:proofErr w:type="gramEnd"/>
          </w:p>
          <w:p w14:paraId="05756236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in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8E1BF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gt;&gt;</w:t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a[</w:t>
            </w:r>
            <w:proofErr w:type="spell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proofErr w:type="gram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;</w:t>
            </w:r>
            <w:proofErr w:type="gramEnd"/>
          </w:p>
          <w:p w14:paraId="0345762E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}</w:t>
            </w:r>
          </w:p>
          <w:p w14:paraId="1AD37DE8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sum = 1, </w:t>
            </w:r>
            <w:proofErr w:type="spell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maxsum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</w:t>
            </w:r>
            <w:proofErr w:type="gram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-1;</w:t>
            </w:r>
            <w:proofErr w:type="gramEnd"/>
          </w:p>
          <w:p w14:paraId="3E91F3CB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for</w:t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</w:t>
            </w:r>
            <w:r w:rsidRPr="008E1BF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nt</w:t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0; </w:t>
            </w:r>
            <w:proofErr w:type="spell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&lt; k-1; </w:t>
            </w:r>
            <w:proofErr w:type="spell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</w:t>
            </w:r>
            <w:proofErr w:type="gram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) {</w:t>
            </w:r>
            <w:proofErr w:type="gramEnd"/>
          </w:p>
          <w:p w14:paraId="00427A4F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8E1BF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f</w:t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a[</w:t>
            </w:r>
            <w:proofErr w:type="spell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 == a[</w:t>
            </w:r>
            <w:proofErr w:type="spell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i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+ 1</w:t>
            </w:r>
            <w:proofErr w:type="gram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]) {</w:t>
            </w:r>
            <w:proofErr w:type="gramEnd"/>
          </w:p>
          <w:p w14:paraId="115AC7B9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sum+</w:t>
            </w:r>
            <w:proofErr w:type="gram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+;</w:t>
            </w:r>
            <w:proofErr w:type="gramEnd"/>
          </w:p>
          <w:p w14:paraId="62ACBF53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}</w:t>
            </w:r>
          </w:p>
          <w:p w14:paraId="1834C76D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8E1BF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else</w:t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8E1BF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f</w:t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sum &gt; </w:t>
            </w:r>
            <w:proofErr w:type="spellStart"/>
            <w:proofErr w:type="gram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maxsum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 {</w:t>
            </w:r>
            <w:proofErr w:type="gramEnd"/>
          </w:p>
          <w:p w14:paraId="3BD35858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lastRenderedPageBreak/>
              <w:tab/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maxsum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</w:t>
            </w:r>
            <w:proofErr w:type="gram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um;</w:t>
            </w:r>
            <w:proofErr w:type="gramEnd"/>
          </w:p>
          <w:p w14:paraId="35F10734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sum = </w:t>
            </w:r>
            <w:proofErr w:type="gram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1;</w:t>
            </w:r>
            <w:proofErr w:type="gramEnd"/>
          </w:p>
          <w:p w14:paraId="7AAE2A8E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>}</w:t>
            </w:r>
          </w:p>
          <w:p w14:paraId="06A39388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}</w:t>
            </w:r>
          </w:p>
          <w:p w14:paraId="4C5F8B51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if</w:t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(sum &gt; </w:t>
            </w:r>
            <w:proofErr w:type="spellStart"/>
            <w:proofErr w:type="gram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maxsum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) {</w:t>
            </w:r>
            <w:proofErr w:type="gramEnd"/>
          </w:p>
          <w:p w14:paraId="08708423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</w:r>
            <w:proofErr w:type="spell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maxsum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= </w:t>
            </w:r>
            <w:proofErr w:type="gram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sum;</w:t>
            </w:r>
            <w:proofErr w:type="gramEnd"/>
          </w:p>
          <w:p w14:paraId="5F89E0CB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ab/>
              <w:t xml:space="preserve">sum = </w:t>
            </w:r>
            <w:proofErr w:type="gram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0;</w:t>
            </w:r>
            <w:proofErr w:type="gramEnd"/>
          </w:p>
          <w:p w14:paraId="4781C0C9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}</w:t>
            </w:r>
          </w:p>
          <w:p w14:paraId="57CDAE38" w14:textId="77777777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proofErr w:type="spell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cout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8E1BF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8E1BF5">
              <w:rPr>
                <w:rFonts w:ascii="Cascadia Mono" w:eastAsiaTheme="minorHAnsi" w:hAnsi="Cascadia Mono" w:cs="Cascadia Mono"/>
                <w:color w:val="A31515"/>
                <w:sz w:val="19"/>
                <w:szCs w:val="19"/>
                <w:lang w:val="en-US"/>
                <w14:ligatures w14:val="standardContextual"/>
              </w:rPr>
              <w:t>"max="</w:t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r w:rsidRPr="008E1BF5">
              <w:rPr>
                <w:rFonts w:ascii="Cascadia Mono" w:eastAsiaTheme="minorHAnsi" w:hAnsi="Cascadia Mono" w:cs="Cascadia Mono"/>
                <w:color w:val="008080"/>
                <w:sz w:val="19"/>
                <w:szCs w:val="19"/>
                <w:lang w:val="en-US"/>
                <w14:ligatures w14:val="standardContextual"/>
              </w:rPr>
              <w:t>&lt;&lt;</w:t>
            </w:r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spellStart"/>
            <w:proofErr w:type="gramStart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maxsum</w:t>
            </w:r>
            <w:proofErr w:type="spellEnd"/>
            <w:r w:rsidRPr="008E1BF5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;</w:t>
            </w:r>
            <w:proofErr w:type="gramEnd"/>
          </w:p>
          <w:p w14:paraId="30C2DB41" w14:textId="77777777" w:rsid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2C22A9"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  <w:t>return</w:t>
            </w:r>
            <w:r w:rsidRPr="002C22A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 xml:space="preserve"> </w:t>
            </w:r>
            <w:proofErr w:type="gramStart"/>
            <w:r w:rsidRPr="002C22A9"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  <w:t>0;</w:t>
            </w:r>
            <w:proofErr w:type="gramEnd"/>
          </w:p>
          <w:p w14:paraId="2BF0883F" w14:textId="3D98FA30" w:rsidR="008E1BF5" w:rsidRPr="008E1BF5" w:rsidRDefault="008E1BF5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00"/>
                <w:sz w:val="19"/>
                <w:szCs w:val="19"/>
                <w:lang w:val="en-US"/>
                <w14:ligatures w14:val="standardContextual"/>
              </w:rPr>
            </w:pPr>
            <w:r w:rsidRPr="008E1BF5">
              <w:rPr>
                <w:rFonts w:ascii="Cascadia Mono" w:eastAsiaTheme="minorHAnsi" w:hAnsi="Cascadia Mono" w:cs="Cascadia Mono"/>
                <w:noProof/>
                <w:color w:val="000000"/>
                <w:sz w:val="19"/>
                <w:szCs w:val="19"/>
                <w:lang w:val="en-US"/>
                <w14:ligatures w14:val="standardContextual"/>
              </w:rPr>
              <w:drawing>
                <wp:inline distT="0" distB="0" distL="0" distR="0" wp14:anchorId="232F1B60" wp14:editId="228819C2">
                  <wp:extent cx="2903220" cy="757363"/>
                  <wp:effectExtent l="0" t="0" r="0" b="5080"/>
                  <wp:docPr id="206696932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6696932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9118" cy="761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01B74" w:rsidRPr="0040795C" w14:paraId="3692D0D2" w14:textId="77777777" w:rsidTr="00183B7B">
        <w:trPr>
          <w:trHeight w:val="147"/>
        </w:trPr>
        <w:tc>
          <w:tcPr>
            <w:tcW w:w="3964" w:type="dxa"/>
            <w:vAlign w:val="center"/>
          </w:tcPr>
          <w:p w14:paraId="2CDD7D11" w14:textId="77777777" w:rsidR="00901B74" w:rsidRPr="00183B7B" w:rsidRDefault="00901B74" w:rsidP="0019658B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6946" w:type="dxa"/>
          </w:tcPr>
          <w:p w14:paraId="4813B1A5" w14:textId="77777777" w:rsidR="00901B74" w:rsidRPr="008E1BF5" w:rsidRDefault="00901B74" w:rsidP="008E1BF5">
            <w:pPr>
              <w:autoSpaceDE w:val="0"/>
              <w:autoSpaceDN w:val="0"/>
              <w:adjustRightInd w:val="0"/>
              <w:jc w:val="left"/>
              <w:rPr>
                <w:rFonts w:ascii="Cascadia Mono" w:eastAsiaTheme="minorHAnsi" w:hAnsi="Cascadia Mono" w:cs="Cascadia Mono"/>
                <w:color w:val="0000FF"/>
                <w:sz w:val="19"/>
                <w:szCs w:val="19"/>
                <w:lang w:val="en-US"/>
                <w14:ligatures w14:val="standardContextual"/>
              </w:rPr>
            </w:pPr>
          </w:p>
        </w:tc>
      </w:tr>
    </w:tbl>
    <w:p w14:paraId="284614CE" w14:textId="77777777" w:rsidR="00DB75AB" w:rsidRPr="00801A5C" w:rsidRDefault="00DB75AB" w:rsidP="00DB75AB">
      <w:pPr>
        <w:jc w:val="both"/>
        <w:rPr>
          <w:sz w:val="28"/>
          <w:szCs w:val="28"/>
          <w:lang w:val="en-US"/>
        </w:rPr>
      </w:pPr>
    </w:p>
    <w:p w14:paraId="3A3FE2C7" w14:textId="77777777" w:rsidR="00DB75AB" w:rsidRPr="00801A5C" w:rsidRDefault="00DB75AB" w:rsidP="00DB75AB">
      <w:pPr>
        <w:rPr>
          <w:sz w:val="28"/>
          <w:szCs w:val="28"/>
          <w:lang w:val="en-US"/>
        </w:rPr>
      </w:pPr>
    </w:p>
    <w:p w14:paraId="517C0AC6" w14:textId="1EB63D6D" w:rsidR="00DB75AB" w:rsidRPr="00801A5C" w:rsidRDefault="00DB75AB" w:rsidP="00DB75AB">
      <w:pPr>
        <w:tabs>
          <w:tab w:val="left" w:pos="6780"/>
        </w:tabs>
        <w:jc w:val="left"/>
        <w:rPr>
          <w:sz w:val="28"/>
          <w:szCs w:val="28"/>
          <w:lang w:val="en-US"/>
        </w:rPr>
      </w:pPr>
      <w:r w:rsidRPr="00801A5C">
        <w:rPr>
          <w:sz w:val="28"/>
          <w:szCs w:val="28"/>
          <w:lang w:val="en-US"/>
        </w:rPr>
        <w:tab/>
      </w:r>
    </w:p>
    <w:sectPr w:rsidR="00DB75AB" w:rsidRPr="00801A5C" w:rsidSect="005448FD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57E2CFB"/>
    <w:multiLevelType w:val="multilevel"/>
    <w:tmpl w:val="C0DC321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" w15:restartNumberingAfterBreak="0">
    <w:nsid w:val="2F35445C"/>
    <w:multiLevelType w:val="multilevel"/>
    <w:tmpl w:val="78585B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945119902">
    <w:abstractNumId w:val="1"/>
  </w:num>
  <w:num w:numId="2" w16cid:durableId="214088207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34D9"/>
    <w:rsid w:val="00036AFC"/>
    <w:rsid w:val="000534AE"/>
    <w:rsid w:val="000834A1"/>
    <w:rsid w:val="000918EE"/>
    <w:rsid w:val="000A0D4B"/>
    <w:rsid w:val="000A26FA"/>
    <w:rsid w:val="000A29FF"/>
    <w:rsid w:val="000C277B"/>
    <w:rsid w:val="000C465E"/>
    <w:rsid w:val="000D2A19"/>
    <w:rsid w:val="000F5F03"/>
    <w:rsid w:val="00104403"/>
    <w:rsid w:val="00130EAF"/>
    <w:rsid w:val="00164F04"/>
    <w:rsid w:val="00166731"/>
    <w:rsid w:val="00183B7B"/>
    <w:rsid w:val="0019658B"/>
    <w:rsid w:val="001B1387"/>
    <w:rsid w:val="00253667"/>
    <w:rsid w:val="002808C1"/>
    <w:rsid w:val="002C1731"/>
    <w:rsid w:val="002C22A9"/>
    <w:rsid w:val="002C7F91"/>
    <w:rsid w:val="002E2550"/>
    <w:rsid w:val="00310547"/>
    <w:rsid w:val="003136EE"/>
    <w:rsid w:val="00354A79"/>
    <w:rsid w:val="0039730E"/>
    <w:rsid w:val="003F65F7"/>
    <w:rsid w:val="0040795C"/>
    <w:rsid w:val="004643A9"/>
    <w:rsid w:val="00465F4E"/>
    <w:rsid w:val="00467C42"/>
    <w:rsid w:val="00487CD1"/>
    <w:rsid w:val="004D390F"/>
    <w:rsid w:val="004F5534"/>
    <w:rsid w:val="0051270D"/>
    <w:rsid w:val="00533A38"/>
    <w:rsid w:val="005344E5"/>
    <w:rsid w:val="00537B5D"/>
    <w:rsid w:val="00540713"/>
    <w:rsid w:val="005448FD"/>
    <w:rsid w:val="00551498"/>
    <w:rsid w:val="005628A1"/>
    <w:rsid w:val="00570DD9"/>
    <w:rsid w:val="00580CDB"/>
    <w:rsid w:val="005B1721"/>
    <w:rsid w:val="0060577D"/>
    <w:rsid w:val="00615F36"/>
    <w:rsid w:val="00632524"/>
    <w:rsid w:val="00690388"/>
    <w:rsid w:val="00694AA0"/>
    <w:rsid w:val="006E4C4A"/>
    <w:rsid w:val="00714574"/>
    <w:rsid w:val="0073178E"/>
    <w:rsid w:val="00767601"/>
    <w:rsid w:val="00795C76"/>
    <w:rsid w:val="007A4F09"/>
    <w:rsid w:val="007A5F89"/>
    <w:rsid w:val="007B61C7"/>
    <w:rsid w:val="007D40F4"/>
    <w:rsid w:val="007D4902"/>
    <w:rsid w:val="007F28EF"/>
    <w:rsid w:val="00801A5C"/>
    <w:rsid w:val="008557B0"/>
    <w:rsid w:val="00885AF0"/>
    <w:rsid w:val="00895A06"/>
    <w:rsid w:val="008961DE"/>
    <w:rsid w:val="008B1917"/>
    <w:rsid w:val="008E1BF5"/>
    <w:rsid w:val="008E34AA"/>
    <w:rsid w:val="00901B74"/>
    <w:rsid w:val="009040EF"/>
    <w:rsid w:val="00910138"/>
    <w:rsid w:val="009554B1"/>
    <w:rsid w:val="00957DB8"/>
    <w:rsid w:val="009B09FE"/>
    <w:rsid w:val="00A0556A"/>
    <w:rsid w:val="00A44916"/>
    <w:rsid w:val="00A47245"/>
    <w:rsid w:val="00A87BBD"/>
    <w:rsid w:val="00AA27BE"/>
    <w:rsid w:val="00AB65E2"/>
    <w:rsid w:val="00AD25D5"/>
    <w:rsid w:val="00AE114B"/>
    <w:rsid w:val="00AE34D9"/>
    <w:rsid w:val="00B2107E"/>
    <w:rsid w:val="00B72BE5"/>
    <w:rsid w:val="00BB532B"/>
    <w:rsid w:val="00BE7A8E"/>
    <w:rsid w:val="00C85B07"/>
    <w:rsid w:val="00CB57B9"/>
    <w:rsid w:val="00CC44DA"/>
    <w:rsid w:val="00CF1DB9"/>
    <w:rsid w:val="00D05D03"/>
    <w:rsid w:val="00D143C9"/>
    <w:rsid w:val="00D54AAD"/>
    <w:rsid w:val="00D553C4"/>
    <w:rsid w:val="00D902F9"/>
    <w:rsid w:val="00D95F8B"/>
    <w:rsid w:val="00DB561C"/>
    <w:rsid w:val="00DB75AB"/>
    <w:rsid w:val="00DC7E6D"/>
    <w:rsid w:val="00DF5CDA"/>
    <w:rsid w:val="00E55F87"/>
    <w:rsid w:val="00E7143D"/>
    <w:rsid w:val="00E83089"/>
    <w:rsid w:val="00E96ABB"/>
    <w:rsid w:val="00ED0C53"/>
    <w:rsid w:val="00F22F34"/>
    <w:rsid w:val="00F727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CBE55F"/>
  <w15:chartTrackingRefBased/>
  <w15:docId w15:val="{13BB154E-C2B0-4067-A5C6-901A2C433C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14574"/>
    <w:pPr>
      <w:spacing w:after="0" w:line="240" w:lineRule="auto"/>
      <w:jc w:val="center"/>
    </w:pPr>
    <w:rPr>
      <w:rFonts w:ascii="Calibri" w:eastAsia="Calibri" w:hAnsi="Calibri" w:cs="Times New Roman"/>
      <w:kern w:val="0"/>
      <w:sz w:val="22"/>
      <w:szCs w:val="22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AE34D9"/>
    <w:pPr>
      <w:keepNext/>
      <w:keepLines/>
      <w:spacing w:before="360" w:after="80" w:line="278" w:lineRule="auto"/>
      <w:jc w:val="left"/>
      <w:outlineLvl w:val="0"/>
    </w:pPr>
    <w:rPr>
      <w:rFonts w:asciiTheme="majorHAnsi" w:eastAsiaTheme="majorEastAsia" w:hAnsiTheme="majorHAnsi" w:cstheme="majorBidi"/>
      <w:color w:val="0F4761" w:themeColor="accent1" w:themeShade="BF"/>
      <w:kern w:val="2"/>
      <w:sz w:val="40"/>
      <w:szCs w:val="40"/>
      <w14:ligatures w14:val="standardContextual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E34D9"/>
    <w:pPr>
      <w:keepNext/>
      <w:keepLines/>
      <w:spacing w:before="160" w:after="80" w:line="278" w:lineRule="auto"/>
      <w:jc w:val="left"/>
      <w:outlineLvl w:val="1"/>
    </w:pPr>
    <w:rPr>
      <w:rFonts w:asciiTheme="majorHAnsi" w:eastAsiaTheme="majorEastAsia" w:hAnsiTheme="majorHAnsi" w:cstheme="majorBidi"/>
      <w:color w:val="0F4761" w:themeColor="accent1" w:themeShade="BF"/>
      <w:kern w:val="2"/>
      <w:sz w:val="32"/>
      <w:szCs w:val="32"/>
      <w14:ligatures w14:val="standardContextual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E34D9"/>
    <w:pPr>
      <w:keepNext/>
      <w:keepLines/>
      <w:spacing w:before="160" w:after="80" w:line="278" w:lineRule="auto"/>
      <w:jc w:val="left"/>
      <w:outlineLvl w:val="2"/>
    </w:pPr>
    <w:rPr>
      <w:rFonts w:asciiTheme="minorHAnsi" w:eastAsiaTheme="majorEastAsia" w:hAnsiTheme="minorHAnsi" w:cstheme="majorBidi"/>
      <w:color w:val="0F4761" w:themeColor="accent1" w:themeShade="BF"/>
      <w:kern w:val="2"/>
      <w:sz w:val="28"/>
      <w:szCs w:val="28"/>
      <w14:ligatures w14:val="standardContextual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E34D9"/>
    <w:pPr>
      <w:keepNext/>
      <w:keepLines/>
      <w:spacing w:before="80" w:after="40" w:line="278" w:lineRule="auto"/>
      <w:jc w:val="left"/>
      <w:outlineLvl w:val="3"/>
    </w:pPr>
    <w:rPr>
      <w:rFonts w:asciiTheme="minorHAnsi" w:eastAsiaTheme="majorEastAsia" w:hAnsiTheme="minorHAnsi" w:cstheme="majorBidi"/>
      <w:i/>
      <w:iCs/>
      <w:color w:val="0F4761" w:themeColor="accent1" w:themeShade="BF"/>
      <w:kern w:val="2"/>
      <w:sz w:val="24"/>
      <w:szCs w:val="24"/>
      <w14:ligatures w14:val="standardContextual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E34D9"/>
    <w:pPr>
      <w:keepNext/>
      <w:keepLines/>
      <w:spacing w:before="80" w:after="40" w:line="278" w:lineRule="auto"/>
      <w:jc w:val="left"/>
      <w:outlineLvl w:val="4"/>
    </w:pPr>
    <w:rPr>
      <w:rFonts w:asciiTheme="minorHAnsi" w:eastAsiaTheme="majorEastAsia" w:hAnsiTheme="minorHAnsi" w:cstheme="majorBidi"/>
      <w:color w:val="0F4761" w:themeColor="accent1" w:themeShade="BF"/>
      <w:kern w:val="2"/>
      <w:sz w:val="24"/>
      <w:szCs w:val="24"/>
      <w14:ligatures w14:val="standardContextual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E34D9"/>
    <w:pPr>
      <w:keepNext/>
      <w:keepLines/>
      <w:spacing w:before="40" w:line="278" w:lineRule="auto"/>
      <w:jc w:val="left"/>
      <w:outlineLvl w:val="5"/>
    </w:pPr>
    <w:rPr>
      <w:rFonts w:asciiTheme="minorHAnsi" w:eastAsiaTheme="majorEastAsia" w:hAnsiTheme="minorHAnsi" w:cstheme="majorBidi"/>
      <w:i/>
      <w:iCs/>
      <w:color w:val="595959" w:themeColor="text1" w:themeTint="A6"/>
      <w:kern w:val="2"/>
      <w:sz w:val="24"/>
      <w:szCs w:val="24"/>
      <w14:ligatures w14:val="standardContextual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E34D9"/>
    <w:pPr>
      <w:keepNext/>
      <w:keepLines/>
      <w:spacing w:before="40" w:line="278" w:lineRule="auto"/>
      <w:jc w:val="left"/>
      <w:outlineLvl w:val="6"/>
    </w:pPr>
    <w:rPr>
      <w:rFonts w:asciiTheme="minorHAnsi" w:eastAsiaTheme="majorEastAsia" w:hAnsiTheme="minorHAnsi" w:cstheme="majorBidi"/>
      <w:color w:val="595959" w:themeColor="text1" w:themeTint="A6"/>
      <w:kern w:val="2"/>
      <w:sz w:val="24"/>
      <w:szCs w:val="24"/>
      <w14:ligatures w14:val="standardContextual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E34D9"/>
    <w:pPr>
      <w:keepNext/>
      <w:keepLines/>
      <w:spacing w:line="278" w:lineRule="auto"/>
      <w:jc w:val="left"/>
      <w:outlineLvl w:val="7"/>
    </w:pPr>
    <w:rPr>
      <w:rFonts w:asciiTheme="minorHAnsi" w:eastAsiaTheme="majorEastAsia" w:hAnsiTheme="minorHAnsi" w:cstheme="majorBidi"/>
      <w:i/>
      <w:iCs/>
      <w:color w:val="272727" w:themeColor="text1" w:themeTint="D8"/>
      <w:kern w:val="2"/>
      <w:sz w:val="24"/>
      <w:szCs w:val="24"/>
      <w14:ligatures w14:val="standardContextual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E34D9"/>
    <w:pPr>
      <w:keepNext/>
      <w:keepLines/>
      <w:spacing w:line="278" w:lineRule="auto"/>
      <w:jc w:val="left"/>
      <w:outlineLvl w:val="8"/>
    </w:pPr>
    <w:rPr>
      <w:rFonts w:asciiTheme="minorHAnsi" w:eastAsiaTheme="majorEastAsia" w:hAnsiTheme="minorHAnsi" w:cstheme="majorBidi"/>
      <w:color w:val="272727" w:themeColor="text1" w:themeTint="D8"/>
      <w:kern w:val="2"/>
      <w:sz w:val="24"/>
      <w:szCs w:val="24"/>
      <w14:ligatures w14:val="standardContextu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E34D9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AE34D9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AE34D9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AE34D9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AE34D9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AE34D9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AE34D9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AE34D9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AE34D9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AE34D9"/>
    <w:pPr>
      <w:spacing w:after="80"/>
      <w:contextualSpacing/>
      <w:jc w:val="left"/>
    </w:pPr>
    <w:rPr>
      <w:rFonts w:asciiTheme="majorHAnsi" w:eastAsiaTheme="majorEastAsia" w:hAnsiTheme="majorHAnsi" w:cstheme="majorBidi"/>
      <w:spacing w:val="-10"/>
      <w:kern w:val="28"/>
      <w:sz w:val="56"/>
      <w:szCs w:val="56"/>
      <w14:ligatures w14:val="standardContextual"/>
    </w:rPr>
  </w:style>
  <w:style w:type="character" w:customStyle="1" w:styleId="a4">
    <w:name w:val="Заголовок Знак"/>
    <w:basedOn w:val="a0"/>
    <w:link w:val="a3"/>
    <w:uiPriority w:val="10"/>
    <w:rsid w:val="00AE34D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AE34D9"/>
    <w:pPr>
      <w:numPr>
        <w:ilvl w:val="1"/>
      </w:numPr>
      <w:spacing w:after="160" w:line="278" w:lineRule="auto"/>
      <w:jc w:val="left"/>
    </w:pPr>
    <w:rPr>
      <w:rFonts w:asciiTheme="minorHAnsi" w:eastAsiaTheme="majorEastAsia" w:hAnsiTheme="minorHAnsi" w:cstheme="majorBidi"/>
      <w:color w:val="595959" w:themeColor="text1" w:themeTint="A6"/>
      <w:spacing w:val="15"/>
      <w:kern w:val="2"/>
      <w:sz w:val="28"/>
      <w:szCs w:val="28"/>
      <w14:ligatures w14:val="standardContextual"/>
    </w:rPr>
  </w:style>
  <w:style w:type="character" w:customStyle="1" w:styleId="a6">
    <w:name w:val="Подзаголовок Знак"/>
    <w:basedOn w:val="a0"/>
    <w:link w:val="a5"/>
    <w:uiPriority w:val="11"/>
    <w:rsid w:val="00AE34D9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AE34D9"/>
    <w:pPr>
      <w:spacing w:before="160" w:after="160" w:line="278" w:lineRule="auto"/>
    </w:pPr>
    <w:rPr>
      <w:rFonts w:asciiTheme="minorHAnsi" w:eastAsiaTheme="minorHAnsi" w:hAnsiTheme="minorHAnsi" w:cstheme="minorBidi"/>
      <w:i/>
      <w:iCs/>
      <w:color w:val="404040" w:themeColor="text1" w:themeTint="BF"/>
      <w:kern w:val="2"/>
      <w:sz w:val="24"/>
      <w:szCs w:val="24"/>
      <w14:ligatures w14:val="standardContextual"/>
    </w:rPr>
  </w:style>
  <w:style w:type="character" w:customStyle="1" w:styleId="22">
    <w:name w:val="Цитата 2 Знак"/>
    <w:basedOn w:val="a0"/>
    <w:link w:val="21"/>
    <w:uiPriority w:val="29"/>
    <w:rsid w:val="00AE34D9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AE34D9"/>
    <w:pPr>
      <w:spacing w:after="160" w:line="278" w:lineRule="auto"/>
      <w:ind w:left="720"/>
      <w:contextualSpacing/>
      <w:jc w:val="left"/>
    </w:pPr>
    <w:rPr>
      <w:rFonts w:asciiTheme="minorHAnsi" w:eastAsiaTheme="minorHAnsi" w:hAnsiTheme="minorHAnsi" w:cstheme="minorBidi"/>
      <w:kern w:val="2"/>
      <w:sz w:val="24"/>
      <w:szCs w:val="24"/>
      <w14:ligatures w14:val="standardContextual"/>
    </w:rPr>
  </w:style>
  <w:style w:type="character" w:styleId="a8">
    <w:name w:val="Intense Emphasis"/>
    <w:basedOn w:val="a0"/>
    <w:uiPriority w:val="21"/>
    <w:qFormat/>
    <w:rsid w:val="00AE34D9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AE34D9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 w:line="278" w:lineRule="auto"/>
      <w:ind w:left="864" w:right="864"/>
    </w:pPr>
    <w:rPr>
      <w:rFonts w:asciiTheme="minorHAnsi" w:eastAsiaTheme="minorHAnsi" w:hAnsiTheme="minorHAnsi" w:cstheme="minorBidi"/>
      <w:i/>
      <w:iCs/>
      <w:color w:val="0F4761" w:themeColor="accent1" w:themeShade="BF"/>
      <w:kern w:val="2"/>
      <w:sz w:val="24"/>
      <w:szCs w:val="24"/>
      <w14:ligatures w14:val="standardContextual"/>
    </w:rPr>
  </w:style>
  <w:style w:type="character" w:customStyle="1" w:styleId="aa">
    <w:name w:val="Выделенная цитата Знак"/>
    <w:basedOn w:val="a0"/>
    <w:link w:val="a9"/>
    <w:uiPriority w:val="30"/>
    <w:rsid w:val="00AE34D9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AE34D9"/>
    <w:rPr>
      <w:b/>
      <w:bCs/>
      <w:smallCaps/>
      <w:color w:val="0F4761" w:themeColor="accent1" w:themeShade="BF"/>
      <w:spacing w:val="5"/>
    </w:rPr>
  </w:style>
  <w:style w:type="character" w:styleId="ac">
    <w:name w:val="Hyperlink"/>
    <w:unhideWhenUsed/>
    <w:rsid w:val="005448FD"/>
    <w:rPr>
      <w:color w:val="0000FF"/>
      <w:u w:val="single"/>
    </w:rPr>
  </w:style>
  <w:style w:type="table" w:styleId="ad">
    <w:name w:val="Table Grid"/>
    <w:basedOn w:val="a1"/>
    <w:uiPriority w:val="39"/>
    <w:rsid w:val="005448F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1">
    <w:name w:val="Основной текст (4)_"/>
    <w:link w:val="42"/>
    <w:uiPriority w:val="99"/>
    <w:rsid w:val="00A44916"/>
    <w:rPr>
      <w:rFonts w:ascii="Times New Roman" w:hAnsi="Times New Roman"/>
      <w:shd w:val="clear" w:color="auto" w:fill="FFFFFF"/>
    </w:rPr>
  </w:style>
  <w:style w:type="paragraph" w:customStyle="1" w:styleId="42">
    <w:name w:val="Основной текст (4)"/>
    <w:basedOn w:val="a"/>
    <w:link w:val="41"/>
    <w:uiPriority w:val="99"/>
    <w:rsid w:val="00A44916"/>
    <w:pPr>
      <w:shd w:val="clear" w:color="auto" w:fill="FFFFFF"/>
      <w:spacing w:before="420" w:line="278" w:lineRule="exact"/>
      <w:ind w:hanging="360"/>
      <w:jc w:val="both"/>
    </w:pPr>
    <w:rPr>
      <w:rFonts w:ascii="Times New Roman" w:eastAsiaTheme="minorHAnsi" w:hAnsi="Times New Roman" w:cstheme="minorBidi"/>
      <w:kern w:val="2"/>
      <w:sz w:val="24"/>
      <w:szCs w:val="24"/>
      <w14:ligatures w14:val="standardContextual"/>
    </w:rPr>
  </w:style>
  <w:style w:type="character" w:styleId="ae">
    <w:name w:val="Placeholder Text"/>
    <w:basedOn w:val="a0"/>
    <w:uiPriority w:val="99"/>
    <w:semiHidden/>
    <w:rsid w:val="000A29FF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139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674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959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3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0344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545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54963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643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8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20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66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07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365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3333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95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850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33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49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89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71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72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8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16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576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861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997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14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4678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1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286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37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4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03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1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89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58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4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5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69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2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8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093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16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734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68260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5149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2905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3250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93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01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5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AD2E99-B02E-4F9C-9562-641BDF4EE5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0</TotalTime>
  <Pages>9</Pages>
  <Words>1249</Words>
  <Characters>7122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zuno ‎</dc:creator>
  <cp:keywords/>
  <dc:description/>
  <cp:lastModifiedBy>Lozuno ‎</cp:lastModifiedBy>
  <cp:revision>5</cp:revision>
  <dcterms:created xsi:type="dcterms:W3CDTF">2024-10-01T11:41:00Z</dcterms:created>
  <dcterms:modified xsi:type="dcterms:W3CDTF">2024-11-22T12:14:00Z</dcterms:modified>
</cp:coreProperties>
</file>